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B305C7" w14:textId="15148B77" w:rsidR="00B058EA" w:rsidRDefault="00B058EA"/>
    <w:p w14:paraId="5037005D" w14:textId="6915C919" w:rsidR="0083573E" w:rsidRDefault="0083573E"/>
    <w:p w14:paraId="07F697F3" w14:textId="3696C3F9" w:rsidR="0083573E" w:rsidRPr="005F4738" w:rsidRDefault="005F4738" w:rsidP="0083573E">
      <w:pPr>
        <w:rPr>
          <w:b/>
          <w:bCs/>
          <w:sz w:val="32"/>
          <w:szCs w:val="32"/>
          <w:u w:val="single"/>
        </w:rPr>
      </w:pPr>
      <w:r w:rsidRPr="005F4738">
        <w:rPr>
          <w:b/>
          <w:bCs/>
          <w:sz w:val="32"/>
          <w:szCs w:val="32"/>
        </w:rPr>
        <w:t xml:space="preserve">  </w:t>
      </w:r>
      <w:r>
        <w:rPr>
          <w:b/>
          <w:bCs/>
          <w:sz w:val="32"/>
          <w:szCs w:val="32"/>
        </w:rPr>
        <w:t xml:space="preserve">           </w:t>
      </w:r>
      <w:r w:rsidRPr="005F4738">
        <w:rPr>
          <w:b/>
          <w:bCs/>
          <w:sz w:val="32"/>
          <w:szCs w:val="32"/>
          <w:u w:val="single"/>
        </w:rPr>
        <w:t xml:space="preserve">HOSPITAL ADMINISTRATION </w:t>
      </w:r>
      <w:r w:rsidR="0083573E" w:rsidRPr="005F4738">
        <w:rPr>
          <w:b/>
          <w:bCs/>
          <w:sz w:val="32"/>
          <w:szCs w:val="32"/>
          <w:u w:val="single"/>
        </w:rPr>
        <w:t>DATABASE DESIGN</w:t>
      </w:r>
      <w:r>
        <w:rPr>
          <w:b/>
          <w:bCs/>
          <w:sz w:val="32"/>
          <w:szCs w:val="32"/>
          <w:u w:val="single"/>
        </w:rPr>
        <w:t xml:space="preserve"> </w:t>
      </w:r>
      <w:r w:rsidR="0083573E" w:rsidRPr="005F4738">
        <w:rPr>
          <w:b/>
          <w:bCs/>
          <w:sz w:val="32"/>
          <w:szCs w:val="32"/>
          <w:u w:val="single"/>
        </w:rPr>
        <w:t>DOCUMENT</w:t>
      </w:r>
    </w:p>
    <w:p w14:paraId="1A2FF6E2" w14:textId="77777777" w:rsidR="0083573E" w:rsidRDefault="0083573E" w:rsidP="0083573E">
      <w:pPr>
        <w:rPr>
          <w:b/>
          <w:bCs/>
          <w:sz w:val="24"/>
          <w:szCs w:val="24"/>
        </w:rPr>
      </w:pPr>
      <w:r>
        <w:rPr>
          <w:b/>
          <w:bCs/>
          <w:sz w:val="36"/>
          <w:szCs w:val="36"/>
        </w:rPr>
        <w:t xml:space="preserve">                   </w:t>
      </w:r>
      <w:r>
        <w:rPr>
          <w:b/>
          <w:bCs/>
          <w:sz w:val="24"/>
          <w:szCs w:val="24"/>
        </w:rPr>
        <w:t>USF_</w:t>
      </w:r>
      <w:proofErr w:type="gramStart"/>
      <w:r>
        <w:rPr>
          <w:b/>
          <w:bCs/>
          <w:sz w:val="24"/>
          <w:szCs w:val="24"/>
        </w:rPr>
        <w:t>ID:U</w:t>
      </w:r>
      <w:proofErr w:type="gramEnd"/>
      <w:r>
        <w:rPr>
          <w:b/>
          <w:bCs/>
          <w:sz w:val="24"/>
          <w:szCs w:val="24"/>
        </w:rPr>
        <w:t>72254994(Venkata Satya Sai Lakshmi Lavanya)</w:t>
      </w:r>
    </w:p>
    <w:p w14:paraId="3D1EF905" w14:textId="77777777" w:rsidR="0083573E" w:rsidRDefault="0083573E" w:rsidP="0083573E">
      <w:pPr>
        <w:rPr>
          <w:b/>
          <w:bCs/>
          <w:sz w:val="24"/>
          <w:szCs w:val="24"/>
        </w:rPr>
      </w:pPr>
      <w:r>
        <w:rPr>
          <w:b/>
          <w:bCs/>
          <w:sz w:val="24"/>
          <w:szCs w:val="24"/>
        </w:rPr>
        <w:t xml:space="preserve">                            Subject_ID:ISM6218(Advanced Database Management System)</w:t>
      </w:r>
    </w:p>
    <w:p w14:paraId="68440224" w14:textId="12A7B788" w:rsidR="0083573E" w:rsidRDefault="0083573E" w:rsidP="0083573E">
      <w:pPr>
        <w:rPr>
          <w:b/>
          <w:bCs/>
          <w:sz w:val="24"/>
          <w:szCs w:val="24"/>
        </w:rPr>
      </w:pPr>
      <w:r>
        <w:rPr>
          <w:b/>
          <w:bCs/>
          <w:sz w:val="24"/>
          <w:szCs w:val="24"/>
        </w:rPr>
        <w:t xml:space="preserve">                            Submission_Date:0</w:t>
      </w:r>
      <w:r w:rsidR="005F4738">
        <w:rPr>
          <w:b/>
          <w:bCs/>
          <w:sz w:val="24"/>
          <w:szCs w:val="24"/>
        </w:rPr>
        <w:t>6</w:t>
      </w:r>
      <w:r>
        <w:rPr>
          <w:b/>
          <w:bCs/>
          <w:sz w:val="24"/>
          <w:szCs w:val="24"/>
        </w:rPr>
        <w:t>-09-2021</w:t>
      </w:r>
    </w:p>
    <w:p w14:paraId="569029A8" w14:textId="397F030A" w:rsidR="0083573E" w:rsidRDefault="0083573E"/>
    <w:p w14:paraId="58A47305" w14:textId="37DD5F3C" w:rsidR="0083573E" w:rsidRDefault="0083573E"/>
    <w:p w14:paraId="429B4129" w14:textId="591F9CDB" w:rsidR="0083573E" w:rsidRDefault="0083573E"/>
    <w:p w14:paraId="2CD16B08" w14:textId="7903D3D7" w:rsidR="0083573E" w:rsidRDefault="0083573E"/>
    <w:p w14:paraId="22E2D951" w14:textId="73B7B5CA" w:rsidR="0083573E" w:rsidRDefault="0083573E"/>
    <w:p w14:paraId="69C5FD84" w14:textId="6B9BA9F6" w:rsidR="0083573E" w:rsidRDefault="0083573E"/>
    <w:p w14:paraId="4DD4299E" w14:textId="5F4D77ED" w:rsidR="0083573E" w:rsidRDefault="0083573E"/>
    <w:p w14:paraId="39FE9DA8" w14:textId="77F318B5" w:rsidR="0083573E" w:rsidRDefault="0083573E"/>
    <w:p w14:paraId="4407E06C" w14:textId="7D39750F" w:rsidR="0083573E" w:rsidRDefault="0083573E"/>
    <w:p w14:paraId="204CBAE2" w14:textId="3AAA4273" w:rsidR="0083573E" w:rsidRDefault="0083573E"/>
    <w:p w14:paraId="30C40128" w14:textId="6A6D2B07" w:rsidR="0083573E" w:rsidRDefault="0083573E"/>
    <w:p w14:paraId="7918A107" w14:textId="40E6828D" w:rsidR="0083573E" w:rsidRDefault="0083573E"/>
    <w:p w14:paraId="662B428C" w14:textId="24A4E135" w:rsidR="0083573E" w:rsidRDefault="0083573E"/>
    <w:p w14:paraId="64607AC1" w14:textId="64522969" w:rsidR="0083573E" w:rsidRDefault="0083573E"/>
    <w:p w14:paraId="3F0B7F2E" w14:textId="371ADFFA" w:rsidR="0083573E" w:rsidRDefault="0083573E"/>
    <w:p w14:paraId="1D0F529D" w14:textId="6FE10DE0" w:rsidR="0083573E" w:rsidRDefault="0083573E"/>
    <w:p w14:paraId="27DE3719" w14:textId="12F48324" w:rsidR="0083573E" w:rsidRDefault="0083573E"/>
    <w:p w14:paraId="4957B360" w14:textId="448945AA" w:rsidR="0083573E" w:rsidRDefault="0083573E"/>
    <w:p w14:paraId="614251CA" w14:textId="484893B7" w:rsidR="0083573E" w:rsidRDefault="0083573E"/>
    <w:p w14:paraId="233FFD57" w14:textId="68E6C3AD" w:rsidR="0083573E" w:rsidRDefault="0083573E"/>
    <w:p w14:paraId="77EDB237" w14:textId="74DAD72C" w:rsidR="0083573E" w:rsidRDefault="0083573E"/>
    <w:p w14:paraId="0A7DA21B" w14:textId="10C0A7AC" w:rsidR="0083573E" w:rsidRDefault="0083573E"/>
    <w:p w14:paraId="5F8767B0" w14:textId="77777777" w:rsidR="005F4738" w:rsidRDefault="005F4738" w:rsidP="0083573E">
      <w:pPr>
        <w:rPr>
          <w:b/>
          <w:bCs/>
          <w:sz w:val="24"/>
          <w:szCs w:val="24"/>
        </w:rPr>
      </w:pPr>
    </w:p>
    <w:p w14:paraId="1CA2B350" w14:textId="77777777" w:rsidR="005F4738" w:rsidRDefault="005F4738" w:rsidP="0083573E">
      <w:pPr>
        <w:rPr>
          <w:b/>
          <w:bCs/>
          <w:sz w:val="24"/>
          <w:szCs w:val="24"/>
        </w:rPr>
      </w:pPr>
    </w:p>
    <w:p w14:paraId="586A4521" w14:textId="68A1A779" w:rsidR="0083573E" w:rsidRDefault="0083573E" w:rsidP="0083573E">
      <w:pPr>
        <w:rPr>
          <w:b/>
          <w:bCs/>
          <w:sz w:val="24"/>
          <w:szCs w:val="24"/>
        </w:rPr>
      </w:pPr>
      <w:r>
        <w:rPr>
          <w:b/>
          <w:bCs/>
          <w:sz w:val="24"/>
          <w:szCs w:val="24"/>
        </w:rPr>
        <w:lastRenderedPageBreak/>
        <w:t>Table Of  Contents</w:t>
      </w:r>
    </w:p>
    <w:p w14:paraId="7FEAD721" w14:textId="77777777" w:rsidR="0083573E" w:rsidRDefault="0083573E" w:rsidP="0083573E">
      <w:pPr>
        <w:rPr>
          <w:b/>
          <w:bCs/>
          <w:sz w:val="24"/>
          <w:szCs w:val="24"/>
        </w:rPr>
      </w:pPr>
      <w:r>
        <w:rPr>
          <w:b/>
          <w:bCs/>
          <w:sz w:val="24"/>
          <w:szCs w:val="24"/>
        </w:rPr>
        <w:t>Topic------------------------------------------------------------------------------------------Page_number</w:t>
      </w:r>
    </w:p>
    <w:p w14:paraId="6F4C0C84" w14:textId="77777777" w:rsidR="0083573E" w:rsidRDefault="0083573E" w:rsidP="0083573E">
      <w:pPr>
        <w:rPr>
          <w:b/>
          <w:bCs/>
          <w:sz w:val="24"/>
          <w:szCs w:val="24"/>
        </w:rPr>
      </w:pPr>
      <w:r>
        <w:rPr>
          <w:b/>
          <w:bCs/>
          <w:sz w:val="24"/>
          <w:szCs w:val="24"/>
        </w:rPr>
        <w:t>Purpose--------------------------------------------------------------------------------------              3</w:t>
      </w:r>
    </w:p>
    <w:p w14:paraId="538903C9" w14:textId="77777777" w:rsidR="0083573E" w:rsidRDefault="0083573E" w:rsidP="0083573E">
      <w:pPr>
        <w:rPr>
          <w:b/>
          <w:bCs/>
          <w:sz w:val="24"/>
          <w:szCs w:val="24"/>
        </w:rPr>
      </w:pPr>
      <w:r>
        <w:rPr>
          <w:b/>
          <w:bCs/>
          <w:sz w:val="24"/>
          <w:szCs w:val="24"/>
        </w:rPr>
        <w:t>Narrative------------------------------------------------------------------------------------              3</w:t>
      </w:r>
    </w:p>
    <w:p w14:paraId="4A631C25" w14:textId="77777777" w:rsidR="0083573E" w:rsidRDefault="0083573E" w:rsidP="0083573E">
      <w:pPr>
        <w:rPr>
          <w:b/>
          <w:bCs/>
          <w:sz w:val="24"/>
          <w:szCs w:val="24"/>
        </w:rPr>
      </w:pPr>
      <w:r>
        <w:rPr>
          <w:b/>
          <w:bCs/>
          <w:sz w:val="24"/>
          <w:szCs w:val="24"/>
        </w:rPr>
        <w:t>Requirements------------------------------------------------------------------------------              3</w:t>
      </w:r>
    </w:p>
    <w:p w14:paraId="573BA762" w14:textId="77777777" w:rsidR="0083573E" w:rsidRDefault="0083573E" w:rsidP="0083573E">
      <w:pPr>
        <w:rPr>
          <w:b/>
          <w:bCs/>
          <w:sz w:val="24"/>
          <w:szCs w:val="24"/>
        </w:rPr>
      </w:pPr>
      <w:r>
        <w:rPr>
          <w:b/>
          <w:bCs/>
          <w:sz w:val="24"/>
          <w:szCs w:val="24"/>
        </w:rPr>
        <w:t>Entities---------------------------------------------------------------------------------------              4</w:t>
      </w:r>
    </w:p>
    <w:p w14:paraId="269142AE" w14:textId="77777777" w:rsidR="0083573E" w:rsidRDefault="0083573E" w:rsidP="0083573E">
      <w:pPr>
        <w:rPr>
          <w:b/>
          <w:bCs/>
          <w:sz w:val="24"/>
          <w:szCs w:val="24"/>
        </w:rPr>
      </w:pPr>
      <w:r>
        <w:rPr>
          <w:b/>
          <w:bCs/>
          <w:sz w:val="24"/>
          <w:szCs w:val="24"/>
        </w:rPr>
        <w:t>Entities with attributes------------------------------------------------------------------              4-5</w:t>
      </w:r>
    </w:p>
    <w:p w14:paraId="7F1FBDD2" w14:textId="77777777" w:rsidR="0083573E" w:rsidRDefault="0083573E" w:rsidP="0083573E">
      <w:pPr>
        <w:rPr>
          <w:b/>
          <w:bCs/>
          <w:sz w:val="24"/>
          <w:szCs w:val="24"/>
        </w:rPr>
      </w:pPr>
      <w:r>
        <w:rPr>
          <w:b/>
          <w:bCs/>
          <w:sz w:val="24"/>
          <w:szCs w:val="24"/>
        </w:rPr>
        <w:t>ERD--------------------------------------------------------------------------------------------               6</w:t>
      </w:r>
    </w:p>
    <w:p w14:paraId="7FC21054" w14:textId="77777777" w:rsidR="0083573E" w:rsidRDefault="0083573E" w:rsidP="0083573E">
      <w:pPr>
        <w:rPr>
          <w:b/>
          <w:bCs/>
          <w:sz w:val="24"/>
          <w:szCs w:val="24"/>
        </w:rPr>
      </w:pPr>
      <w:r>
        <w:rPr>
          <w:b/>
          <w:bCs/>
          <w:sz w:val="24"/>
          <w:szCs w:val="24"/>
        </w:rPr>
        <w:t>EERD-------------------------------------------------------------------------------------------              7</w:t>
      </w:r>
    </w:p>
    <w:p w14:paraId="52F96E36" w14:textId="77777777" w:rsidR="0083573E" w:rsidRDefault="0083573E" w:rsidP="0083573E">
      <w:pPr>
        <w:rPr>
          <w:b/>
          <w:bCs/>
          <w:sz w:val="24"/>
          <w:szCs w:val="24"/>
        </w:rPr>
      </w:pPr>
      <w:r>
        <w:rPr>
          <w:b/>
          <w:bCs/>
          <w:sz w:val="24"/>
          <w:szCs w:val="24"/>
        </w:rPr>
        <w:t>Relational Schema-------------------------------------------------------------------------              8</w:t>
      </w:r>
    </w:p>
    <w:p w14:paraId="5E1868F5" w14:textId="6B484847" w:rsidR="0083573E" w:rsidRDefault="0083573E"/>
    <w:p w14:paraId="4F09BB5C" w14:textId="4365A418" w:rsidR="0083573E" w:rsidRDefault="0083573E"/>
    <w:p w14:paraId="2D55073C" w14:textId="32034C75" w:rsidR="0083573E" w:rsidRDefault="0083573E"/>
    <w:p w14:paraId="4398FF2B" w14:textId="5F81E637" w:rsidR="0083573E" w:rsidRDefault="0083573E"/>
    <w:p w14:paraId="1569C4C5" w14:textId="15AE658D" w:rsidR="0083573E" w:rsidRDefault="0083573E"/>
    <w:p w14:paraId="5E7A9D99" w14:textId="20FCEC72" w:rsidR="0083573E" w:rsidRDefault="0083573E"/>
    <w:p w14:paraId="2207A08A" w14:textId="19A6A0C8" w:rsidR="0083573E" w:rsidRDefault="0083573E"/>
    <w:p w14:paraId="2872D98C" w14:textId="59108EDF" w:rsidR="0083573E" w:rsidRDefault="0083573E"/>
    <w:p w14:paraId="6B45F7FF" w14:textId="7647DC8E" w:rsidR="0083573E" w:rsidRDefault="0083573E"/>
    <w:p w14:paraId="3DE53B95" w14:textId="1E2B90AF" w:rsidR="0083573E" w:rsidRDefault="0083573E"/>
    <w:p w14:paraId="085A3CFB" w14:textId="08E20D87" w:rsidR="0083573E" w:rsidRDefault="0083573E"/>
    <w:p w14:paraId="632DAB30" w14:textId="6A0D44A6" w:rsidR="0083573E" w:rsidRDefault="0083573E"/>
    <w:p w14:paraId="1A0F89F2" w14:textId="612BC322" w:rsidR="0083573E" w:rsidRDefault="0083573E"/>
    <w:p w14:paraId="66E9CE5C" w14:textId="329E858D" w:rsidR="0083573E" w:rsidRDefault="0083573E"/>
    <w:p w14:paraId="06763BCE" w14:textId="00E10F8D" w:rsidR="0083573E" w:rsidRDefault="0083573E"/>
    <w:p w14:paraId="551E5329" w14:textId="07693BEB" w:rsidR="0083573E" w:rsidRDefault="0083573E"/>
    <w:p w14:paraId="6B2C5426" w14:textId="1EA53556" w:rsidR="0083573E" w:rsidRDefault="0083573E"/>
    <w:p w14:paraId="42FBDDB6" w14:textId="5375752B" w:rsidR="0083573E" w:rsidRDefault="0083573E"/>
    <w:p w14:paraId="5C1CDB98" w14:textId="5A21426A" w:rsidR="0083573E" w:rsidRDefault="0083573E"/>
    <w:p w14:paraId="48FDC170" w14:textId="49F2B2DD" w:rsidR="0083573E" w:rsidRDefault="0083573E"/>
    <w:p w14:paraId="40FE3DF2" w14:textId="77777777" w:rsidR="0083573E" w:rsidRDefault="0083573E" w:rsidP="0083573E">
      <w:pPr>
        <w:rPr>
          <w:b/>
          <w:bCs/>
          <w:color w:val="FF0000"/>
          <w:sz w:val="24"/>
          <w:szCs w:val="24"/>
        </w:rPr>
      </w:pPr>
      <w:r w:rsidRPr="00544CD3">
        <w:rPr>
          <w:b/>
          <w:bCs/>
          <w:color w:val="FF0000"/>
          <w:sz w:val="24"/>
          <w:szCs w:val="24"/>
        </w:rPr>
        <w:lastRenderedPageBreak/>
        <w:t>Purpose</w:t>
      </w:r>
    </w:p>
    <w:p w14:paraId="1EDEF47D" w14:textId="5AE7EA42" w:rsidR="0083573E" w:rsidRDefault="0083573E">
      <w:r>
        <w:t>The purpose of this Database Design Documentation is to create an outline of the database that is usually required by any Hospital administration system. Further efforts have been put to make sure that all the business rules mentioned in the narrative document are met. This database holds information about the tenants, properties and landlords. This database is meant to keep a track of patients and their treatment details. The doctors involved in the treatment, admission and discharge of patients are noted in the database. Also the association of nurse with patients and wards is tracked. The items used in treatment for a particular patient and and the corresponding charges are loaded in separate entities.</w:t>
      </w:r>
    </w:p>
    <w:p w14:paraId="0E12CC1B" w14:textId="022CF164" w:rsidR="0083573E" w:rsidRDefault="0083573E"/>
    <w:p w14:paraId="448CA3F0" w14:textId="77777777" w:rsidR="0083573E" w:rsidRDefault="0083573E" w:rsidP="0083573E">
      <w:pPr>
        <w:rPr>
          <w:b/>
          <w:bCs/>
          <w:color w:val="FF0000"/>
        </w:rPr>
      </w:pPr>
      <w:r>
        <w:rPr>
          <w:b/>
          <w:bCs/>
          <w:color w:val="FF0000"/>
        </w:rPr>
        <w:t>Narrative</w:t>
      </w:r>
    </w:p>
    <w:p w14:paraId="07BF073D" w14:textId="77777777" w:rsidR="0083573E" w:rsidRDefault="0083573E" w:rsidP="0083573E">
      <w:pPr>
        <w:rPr>
          <w:szCs w:val="24"/>
        </w:rPr>
      </w:pPr>
      <w:r>
        <w:rPr>
          <w:szCs w:val="24"/>
        </w:rPr>
        <w:t>The hospital administrator wants to create a database to track nurse assignments to their wards and nurse interactions with their patients, patient admissions by their doctors and treatments administered by doctors to their patients, bed assignments for each patient and items charged to patients during their stay.  Administrator wants to record each nurse’s name and address, phone and alternate phone, email and the medical specialties he or she is certified.  Some nurses supervise one or more other nurses.  No nurse is supervised by more than one nurse, and some nurses are unsupervised.</w:t>
      </w:r>
    </w:p>
    <w:p w14:paraId="46855E24" w14:textId="77777777" w:rsidR="0083573E" w:rsidRDefault="0083573E" w:rsidP="0083573E">
      <w:pPr>
        <w:rPr>
          <w:szCs w:val="24"/>
        </w:rPr>
      </w:pPr>
    </w:p>
    <w:p w14:paraId="057960A6" w14:textId="77777777" w:rsidR="0083573E" w:rsidRDefault="0083573E" w:rsidP="0083573E">
      <w:pPr>
        <w:rPr>
          <w:szCs w:val="24"/>
        </w:rPr>
      </w:pPr>
      <w:r>
        <w:rPr>
          <w:szCs w:val="24"/>
        </w:rPr>
        <w:t>Each ward at the hospital has a designated number, descriptive name, physical location and phone number. Each ward has at least one nurse assigned to it.  A nurse is assigned to at least one ward and rotates assignments among other wards.  The assignment is tracked by the specific date and the hours worked in the assigned ward by each nurse on that date.</w:t>
      </w:r>
    </w:p>
    <w:p w14:paraId="1C7D846B" w14:textId="77777777" w:rsidR="0083573E" w:rsidRDefault="0083573E" w:rsidP="0083573E">
      <w:pPr>
        <w:rPr>
          <w:szCs w:val="24"/>
        </w:rPr>
      </w:pPr>
    </w:p>
    <w:p w14:paraId="164DB49F" w14:textId="77777777" w:rsidR="0083573E" w:rsidRDefault="0083573E" w:rsidP="0083573E">
      <w:pPr>
        <w:rPr>
          <w:szCs w:val="24"/>
        </w:rPr>
      </w:pPr>
      <w:r>
        <w:rPr>
          <w:szCs w:val="24"/>
        </w:rPr>
        <w:t xml:space="preserve">In addition to nurse assignments, each ward also has a charge nurse.  The charge nurse is the custodian of the medical records for the ward.  Not all nurses act in this capacity, but those that do are in charge of only one ward, and a ward only has one charge nurse. </w:t>
      </w:r>
    </w:p>
    <w:p w14:paraId="3E16F0A2" w14:textId="77777777" w:rsidR="0083573E" w:rsidRDefault="0083573E" w:rsidP="0083573E">
      <w:pPr>
        <w:rPr>
          <w:szCs w:val="24"/>
        </w:rPr>
      </w:pPr>
    </w:p>
    <w:p w14:paraId="111A4B86" w14:textId="77777777" w:rsidR="0083573E" w:rsidRDefault="0083573E" w:rsidP="0083573E">
      <w:pPr>
        <w:rPr>
          <w:szCs w:val="24"/>
        </w:rPr>
      </w:pPr>
      <w:r>
        <w:rPr>
          <w:szCs w:val="24"/>
        </w:rPr>
        <w:t xml:space="preserve">A ward consists of hospital beds. The beds are inventoried to a specific ward.  Information on beds including their size (small, large, extra-large) and their type (elevated electrically or manually) and if they are available to be assigned to a patient.  Most of the beds are large and manual (this is the default setting). The data entry (checks) for beds is limited to S, L, XL for size; E or M for type; O for occupied and A for available. Availability defaults to occupied to avoid double booking by mistake. All of these value formats are set by rule or check. </w:t>
      </w:r>
    </w:p>
    <w:p w14:paraId="38D010E6" w14:textId="77777777" w:rsidR="0083573E" w:rsidRDefault="0083573E" w:rsidP="0083573E">
      <w:pPr>
        <w:rPr>
          <w:szCs w:val="24"/>
        </w:rPr>
      </w:pPr>
    </w:p>
    <w:p w14:paraId="21250A65" w14:textId="77777777" w:rsidR="0083573E" w:rsidRDefault="0083573E" w:rsidP="0083573E">
      <w:pPr>
        <w:rPr>
          <w:szCs w:val="24"/>
        </w:rPr>
      </w:pPr>
      <w:r>
        <w:rPr>
          <w:szCs w:val="24"/>
        </w:rPr>
        <w:t xml:space="preserve">When a patient is admitted to the hospital they are assigned to a specific bed. Not all beds are available for use all the time, and a bed may not be assigned to more than one patient. In this database we are only tracking bed assignment history and not bed occupancy or availability. </w:t>
      </w:r>
    </w:p>
    <w:p w14:paraId="013E55B5" w14:textId="77777777" w:rsidR="006E03EB" w:rsidRDefault="006E03EB" w:rsidP="0083573E">
      <w:pPr>
        <w:rPr>
          <w:b/>
          <w:bCs/>
          <w:color w:val="FF0000"/>
          <w:sz w:val="24"/>
          <w:szCs w:val="24"/>
        </w:rPr>
      </w:pPr>
    </w:p>
    <w:p w14:paraId="44D132C9" w14:textId="77777777" w:rsidR="005F4738" w:rsidRDefault="005F4738" w:rsidP="0083573E">
      <w:pPr>
        <w:rPr>
          <w:b/>
          <w:bCs/>
          <w:color w:val="FF0000"/>
          <w:sz w:val="24"/>
          <w:szCs w:val="24"/>
        </w:rPr>
      </w:pPr>
    </w:p>
    <w:p w14:paraId="4BB89C53" w14:textId="28C5BC2F" w:rsidR="0083573E" w:rsidRPr="00AA716B" w:rsidRDefault="0083573E" w:rsidP="0083573E">
      <w:pPr>
        <w:rPr>
          <w:b/>
          <w:bCs/>
          <w:color w:val="FF0000"/>
          <w:sz w:val="24"/>
          <w:szCs w:val="24"/>
        </w:rPr>
      </w:pPr>
      <w:r w:rsidRPr="00AA716B">
        <w:rPr>
          <w:b/>
          <w:bCs/>
          <w:color w:val="FF0000"/>
          <w:sz w:val="24"/>
          <w:szCs w:val="24"/>
        </w:rPr>
        <w:lastRenderedPageBreak/>
        <w:t>Requirements (Actors and roles)</w:t>
      </w:r>
    </w:p>
    <w:p w14:paraId="11354B0B" w14:textId="3A647F26" w:rsidR="0083573E" w:rsidRDefault="006E03EB">
      <w:r>
        <w:t>Nurse</w:t>
      </w:r>
      <w:r w:rsidR="0083573E">
        <w:t>: Some nurses are unsupervised and some are supervised.  A single nurse acts as an in charge of ward and also the nurses are responsible for interacting and taking care of patients. They work in shifts in wards</w:t>
      </w:r>
    </w:p>
    <w:p w14:paraId="5974A621" w14:textId="6311BE0D" w:rsidR="0083573E" w:rsidRDefault="0083573E">
      <w:r>
        <w:t>Ward: Wards consist of beds and are taken care of by ward in charge who is a nurse .</w:t>
      </w:r>
    </w:p>
    <w:p w14:paraId="14523DAE" w14:textId="757F7DE1" w:rsidR="0083573E" w:rsidRDefault="0083573E">
      <w:r>
        <w:t>Beds: Beds are allocated to patients and at a time only one patient can be allocated one bed. Further these beds are specific to wards</w:t>
      </w:r>
    </w:p>
    <w:p w14:paraId="370D1E78" w14:textId="36274045" w:rsidR="0083573E" w:rsidRDefault="0083573E">
      <w:r>
        <w:t>Item: Items are used for treating patients and each patient must use atleast one time . These can be used again or must be disposed after single use</w:t>
      </w:r>
    </w:p>
    <w:p w14:paraId="1D751D0B" w14:textId="19D33F89" w:rsidR="0083573E" w:rsidRDefault="0083573E">
      <w:r>
        <w:t>Doctors: Doctors are</w:t>
      </w:r>
      <w:r w:rsidR="006E03EB">
        <w:t xml:space="preserve"> responsible for treating, discharging and admitting patients.</w:t>
      </w:r>
    </w:p>
    <w:p w14:paraId="58392EBA" w14:textId="057A6C18" w:rsidR="006E03EB" w:rsidRDefault="006E03EB">
      <w:r>
        <w:t>Patients: Patients are treated by one or more doctors and are taken care of by nurses.</w:t>
      </w:r>
    </w:p>
    <w:p w14:paraId="44917AC8" w14:textId="5F8B534B" w:rsidR="006E03EB" w:rsidRDefault="006E03EB">
      <w:r>
        <w:t>Admitting_physician : Subset of doctors who can admit patients. As per narrative only some doctors can admit patients.</w:t>
      </w:r>
    </w:p>
    <w:p w14:paraId="7F0749D8" w14:textId="55A8EF5C" w:rsidR="006E03EB" w:rsidRDefault="006E03EB"/>
    <w:p w14:paraId="13C16FD4" w14:textId="234A3437" w:rsidR="006E03EB" w:rsidRDefault="006E03EB" w:rsidP="006E03EB">
      <w:pPr>
        <w:rPr>
          <w:b/>
          <w:bCs/>
          <w:color w:val="FF0000"/>
          <w:sz w:val="24"/>
          <w:szCs w:val="24"/>
        </w:rPr>
      </w:pPr>
      <w:r>
        <w:rPr>
          <w:b/>
          <w:bCs/>
          <w:color w:val="FF0000"/>
          <w:sz w:val="24"/>
          <w:szCs w:val="24"/>
        </w:rPr>
        <w:t>Entities</w:t>
      </w:r>
    </w:p>
    <w:p w14:paraId="70C1E663" w14:textId="764A9393" w:rsidR="006E03EB" w:rsidRDefault="006E03EB" w:rsidP="006E03EB">
      <w:r>
        <w:t>Nurse</w:t>
      </w:r>
    </w:p>
    <w:p w14:paraId="260C73A0" w14:textId="3EA9958B" w:rsidR="006E03EB" w:rsidRDefault="006E03EB" w:rsidP="006E03EB">
      <w:r>
        <w:t>Ward</w:t>
      </w:r>
    </w:p>
    <w:p w14:paraId="0ADAD748" w14:textId="03368ED2" w:rsidR="006E03EB" w:rsidRDefault="006E03EB" w:rsidP="006E03EB">
      <w:r>
        <w:t>Beds</w:t>
      </w:r>
    </w:p>
    <w:p w14:paraId="5F11D1DF" w14:textId="10A76AFD" w:rsidR="006E03EB" w:rsidRDefault="006E03EB" w:rsidP="006E03EB">
      <w:r>
        <w:t>Item</w:t>
      </w:r>
    </w:p>
    <w:p w14:paraId="01C0247C" w14:textId="498CC1AA" w:rsidR="006E03EB" w:rsidRDefault="006E03EB" w:rsidP="006E03EB">
      <w:r>
        <w:t>Doctors</w:t>
      </w:r>
    </w:p>
    <w:p w14:paraId="37EE8295" w14:textId="3B84A43F" w:rsidR="006E03EB" w:rsidRDefault="006E03EB" w:rsidP="006E03EB">
      <w:r>
        <w:t>Patients</w:t>
      </w:r>
    </w:p>
    <w:p w14:paraId="6A9DC7CC" w14:textId="17D32C5F" w:rsidR="006E03EB" w:rsidRDefault="006E03EB" w:rsidP="006E03EB">
      <w:r>
        <w:t>Admitting_physician</w:t>
      </w:r>
    </w:p>
    <w:p w14:paraId="1B5A0730" w14:textId="67D28BA2" w:rsidR="006E03EB" w:rsidRDefault="006E03EB" w:rsidP="006E03EB"/>
    <w:p w14:paraId="04E01945" w14:textId="77777777" w:rsidR="006E03EB" w:rsidRDefault="006E03EB" w:rsidP="006E03EB">
      <w:pPr>
        <w:rPr>
          <w:b/>
          <w:bCs/>
          <w:color w:val="FF0000"/>
          <w:sz w:val="24"/>
          <w:szCs w:val="24"/>
        </w:rPr>
      </w:pPr>
      <w:r>
        <w:rPr>
          <w:b/>
          <w:bCs/>
          <w:color w:val="FF0000"/>
          <w:sz w:val="24"/>
          <w:szCs w:val="24"/>
        </w:rPr>
        <w:t>Entities with attributes</w:t>
      </w:r>
    </w:p>
    <w:p w14:paraId="47E9ADC6" w14:textId="7E8D71D5" w:rsidR="006E03EB" w:rsidRDefault="006E03EB" w:rsidP="006E03EB">
      <w:r>
        <w:t>Nurse</w:t>
      </w:r>
    </w:p>
    <w:p w14:paraId="338EF10B" w14:textId="77777777" w:rsidR="006E03EB" w:rsidRDefault="006E03EB" w:rsidP="006E03EB">
      <w:pPr>
        <w:autoSpaceDE w:val="0"/>
        <w:autoSpaceDN w:val="0"/>
        <w:adjustRightInd w:val="0"/>
        <w:spacing w:after="0" w:line="288" w:lineRule="auto"/>
        <w:rPr>
          <w:rFonts w:ascii="Arial" w:hAnsi="Arial" w:cs="Arial"/>
          <w:color w:val="000000"/>
          <w:sz w:val="16"/>
          <w:szCs w:val="16"/>
          <w:u w:val="single"/>
        </w:rPr>
      </w:pPr>
      <w:r>
        <w:rPr>
          <w:rFonts w:ascii="Arial" w:hAnsi="Arial" w:cs="Arial"/>
          <w:color w:val="000000"/>
          <w:sz w:val="16"/>
          <w:szCs w:val="16"/>
          <w:u w:val="single"/>
        </w:rPr>
        <w:t>Employee_ID</w:t>
      </w:r>
    </w:p>
    <w:p w14:paraId="0DC20B91" w14:textId="77777777" w:rsidR="006E03EB" w:rsidRDefault="006E03EB" w:rsidP="006E03EB">
      <w:pPr>
        <w:autoSpaceDE w:val="0"/>
        <w:autoSpaceDN w:val="0"/>
        <w:adjustRightInd w:val="0"/>
        <w:spacing w:after="0" w:line="288" w:lineRule="auto"/>
        <w:rPr>
          <w:rFonts w:ascii="Arial" w:hAnsi="Arial" w:cs="Arial"/>
          <w:color w:val="000000"/>
          <w:sz w:val="16"/>
          <w:szCs w:val="16"/>
        </w:rPr>
      </w:pPr>
      <w:r>
        <w:rPr>
          <w:rFonts w:ascii="Arial" w:hAnsi="Arial" w:cs="Arial"/>
          <w:color w:val="000000"/>
          <w:sz w:val="16"/>
          <w:szCs w:val="16"/>
        </w:rPr>
        <w:t>First_name</w:t>
      </w:r>
    </w:p>
    <w:p w14:paraId="6842619C" w14:textId="77777777" w:rsidR="006E03EB" w:rsidRDefault="006E03EB" w:rsidP="006E03EB">
      <w:pPr>
        <w:autoSpaceDE w:val="0"/>
        <w:autoSpaceDN w:val="0"/>
        <w:adjustRightInd w:val="0"/>
        <w:spacing w:after="0" w:line="288" w:lineRule="auto"/>
        <w:rPr>
          <w:rFonts w:ascii="Arial" w:hAnsi="Arial" w:cs="Arial"/>
          <w:color w:val="000000"/>
          <w:sz w:val="16"/>
          <w:szCs w:val="16"/>
        </w:rPr>
      </w:pPr>
      <w:r>
        <w:rPr>
          <w:rFonts w:ascii="Arial" w:hAnsi="Arial" w:cs="Arial"/>
          <w:color w:val="000000"/>
          <w:sz w:val="16"/>
          <w:szCs w:val="16"/>
        </w:rPr>
        <w:t>Last_name</w:t>
      </w:r>
    </w:p>
    <w:p w14:paraId="55A796C1" w14:textId="77777777" w:rsidR="006E03EB" w:rsidRDefault="006E03EB" w:rsidP="006E03EB">
      <w:pPr>
        <w:autoSpaceDE w:val="0"/>
        <w:autoSpaceDN w:val="0"/>
        <w:adjustRightInd w:val="0"/>
        <w:spacing w:after="0" w:line="288" w:lineRule="auto"/>
        <w:rPr>
          <w:rFonts w:ascii="Arial" w:hAnsi="Arial" w:cs="Arial"/>
          <w:color w:val="000000"/>
          <w:sz w:val="16"/>
          <w:szCs w:val="16"/>
        </w:rPr>
      </w:pPr>
      <w:r>
        <w:rPr>
          <w:rFonts w:ascii="Arial" w:hAnsi="Arial" w:cs="Arial"/>
          <w:color w:val="000000"/>
          <w:sz w:val="16"/>
          <w:szCs w:val="16"/>
        </w:rPr>
        <w:t>Address</w:t>
      </w:r>
    </w:p>
    <w:p w14:paraId="194F5856" w14:textId="77777777" w:rsidR="006E03EB" w:rsidRDefault="006E03EB" w:rsidP="006E03EB">
      <w:pPr>
        <w:autoSpaceDE w:val="0"/>
        <w:autoSpaceDN w:val="0"/>
        <w:adjustRightInd w:val="0"/>
        <w:spacing w:after="0" w:line="288" w:lineRule="auto"/>
        <w:rPr>
          <w:rFonts w:ascii="Arial" w:hAnsi="Arial" w:cs="Arial"/>
          <w:color w:val="000000"/>
          <w:sz w:val="16"/>
          <w:szCs w:val="16"/>
          <w:lang w:val="en-US"/>
        </w:rPr>
      </w:pPr>
      <w:r>
        <w:rPr>
          <w:rFonts w:ascii="Arial" w:hAnsi="Arial" w:cs="Arial"/>
          <w:color w:val="000000"/>
          <w:sz w:val="16"/>
          <w:szCs w:val="16"/>
          <w:lang w:val="en-US"/>
        </w:rPr>
        <w:t xml:space="preserve"> (</w:t>
      </w:r>
      <w:r>
        <w:rPr>
          <w:rFonts w:ascii="Arial" w:hAnsi="Arial" w:cs="Arial"/>
          <w:color w:val="000000"/>
          <w:sz w:val="16"/>
          <w:szCs w:val="16"/>
        </w:rPr>
        <w:t>H-no</w:t>
      </w:r>
      <w:r>
        <w:rPr>
          <w:rFonts w:ascii="Arial" w:hAnsi="Arial" w:cs="Arial"/>
          <w:color w:val="000000"/>
          <w:sz w:val="16"/>
          <w:szCs w:val="16"/>
          <w:lang w:val="en-US"/>
        </w:rPr>
        <w:t>,</w:t>
      </w:r>
      <w:r>
        <w:rPr>
          <w:rFonts w:ascii="Arial" w:hAnsi="Arial" w:cs="Arial"/>
          <w:color w:val="000000"/>
          <w:sz w:val="16"/>
          <w:szCs w:val="16"/>
        </w:rPr>
        <w:t>Community</w:t>
      </w:r>
      <w:r>
        <w:rPr>
          <w:rFonts w:ascii="Arial" w:hAnsi="Arial" w:cs="Arial"/>
          <w:color w:val="000000"/>
          <w:sz w:val="16"/>
          <w:szCs w:val="16"/>
          <w:lang w:val="en-US"/>
        </w:rPr>
        <w:t xml:space="preserve">, </w:t>
      </w:r>
      <w:r>
        <w:rPr>
          <w:rFonts w:ascii="Arial" w:hAnsi="Arial" w:cs="Arial"/>
          <w:color w:val="000000"/>
          <w:sz w:val="16"/>
          <w:szCs w:val="16"/>
        </w:rPr>
        <w:t>Street,Pincode</w:t>
      </w:r>
      <w:r>
        <w:rPr>
          <w:rFonts w:ascii="Arial" w:hAnsi="Arial" w:cs="Arial"/>
          <w:color w:val="000000"/>
          <w:sz w:val="16"/>
          <w:szCs w:val="16"/>
          <w:lang w:val="en-US"/>
        </w:rPr>
        <w:t xml:space="preserve">) </w:t>
      </w:r>
    </w:p>
    <w:p w14:paraId="13FC9624" w14:textId="77777777" w:rsidR="006E03EB" w:rsidRDefault="006E03EB" w:rsidP="006E03EB">
      <w:pPr>
        <w:autoSpaceDE w:val="0"/>
        <w:autoSpaceDN w:val="0"/>
        <w:adjustRightInd w:val="0"/>
        <w:spacing w:after="0" w:line="288" w:lineRule="auto"/>
        <w:rPr>
          <w:rFonts w:ascii="Arial" w:hAnsi="Arial" w:cs="Arial"/>
          <w:color w:val="000000"/>
          <w:sz w:val="16"/>
          <w:szCs w:val="16"/>
        </w:rPr>
      </w:pPr>
      <w:r>
        <w:rPr>
          <w:rFonts w:ascii="Arial" w:hAnsi="Arial" w:cs="Arial"/>
          <w:color w:val="000000"/>
          <w:sz w:val="16"/>
          <w:szCs w:val="16"/>
        </w:rPr>
        <w:t>Phone_number</w:t>
      </w:r>
    </w:p>
    <w:p w14:paraId="5C188DB6" w14:textId="77777777" w:rsidR="006E03EB" w:rsidRDefault="006E03EB" w:rsidP="006E03EB">
      <w:pPr>
        <w:autoSpaceDE w:val="0"/>
        <w:autoSpaceDN w:val="0"/>
        <w:adjustRightInd w:val="0"/>
        <w:spacing w:after="0" w:line="288" w:lineRule="auto"/>
        <w:rPr>
          <w:rFonts w:ascii="Arial" w:hAnsi="Arial" w:cs="Arial"/>
          <w:color w:val="000000"/>
          <w:sz w:val="16"/>
          <w:szCs w:val="16"/>
        </w:rPr>
      </w:pPr>
      <w:r>
        <w:rPr>
          <w:rFonts w:ascii="Arial" w:hAnsi="Arial" w:cs="Arial"/>
          <w:color w:val="000000"/>
          <w:sz w:val="16"/>
          <w:szCs w:val="16"/>
        </w:rPr>
        <w:t>Alternate_Phone</w:t>
      </w:r>
    </w:p>
    <w:p w14:paraId="35016685" w14:textId="77777777" w:rsidR="006E03EB" w:rsidRDefault="006E03EB" w:rsidP="006E03EB">
      <w:pPr>
        <w:autoSpaceDE w:val="0"/>
        <w:autoSpaceDN w:val="0"/>
        <w:adjustRightInd w:val="0"/>
        <w:spacing w:after="0" w:line="288" w:lineRule="auto"/>
        <w:rPr>
          <w:rFonts w:ascii="Arial" w:hAnsi="Arial" w:cs="Arial"/>
          <w:color w:val="000000"/>
          <w:sz w:val="16"/>
          <w:szCs w:val="16"/>
        </w:rPr>
      </w:pPr>
      <w:r>
        <w:rPr>
          <w:rFonts w:ascii="Arial" w:hAnsi="Arial" w:cs="Arial"/>
          <w:color w:val="000000"/>
          <w:sz w:val="16"/>
          <w:szCs w:val="16"/>
        </w:rPr>
        <w:t>Email_address</w:t>
      </w:r>
    </w:p>
    <w:p w14:paraId="1354F417" w14:textId="5A4DB8EF" w:rsidR="006E03EB" w:rsidRDefault="006E03EB" w:rsidP="006E03EB">
      <w:pPr>
        <w:rPr>
          <w:rFonts w:ascii="Arial" w:hAnsi="Arial" w:cs="Arial"/>
          <w:color w:val="000000"/>
          <w:sz w:val="16"/>
          <w:szCs w:val="16"/>
        </w:rPr>
      </w:pPr>
      <w:r w:rsidRPr="006E03EB">
        <w:rPr>
          <w:rFonts w:ascii="Arial" w:hAnsi="Arial" w:cs="Arial"/>
          <w:color w:val="000000"/>
          <w:sz w:val="16"/>
          <w:szCs w:val="16"/>
        </w:rPr>
        <w:t>Certifications</w:t>
      </w:r>
    </w:p>
    <w:p w14:paraId="72BC7EC4" w14:textId="44580C28" w:rsidR="006E03EB" w:rsidRDefault="006E03EB" w:rsidP="006E03EB">
      <w:pPr>
        <w:rPr>
          <w:rFonts w:ascii="Arial" w:hAnsi="Arial" w:cs="Arial"/>
          <w:color w:val="000000"/>
          <w:sz w:val="16"/>
          <w:szCs w:val="16"/>
        </w:rPr>
      </w:pPr>
    </w:p>
    <w:p w14:paraId="737A5DC4" w14:textId="77777777" w:rsidR="006E03EB" w:rsidRDefault="006E03EB" w:rsidP="006E03EB">
      <w:r>
        <w:t>Ward</w:t>
      </w:r>
    </w:p>
    <w:p w14:paraId="5DDEF035" w14:textId="77777777" w:rsidR="006E03EB" w:rsidRDefault="006E03EB" w:rsidP="006E03EB">
      <w:pPr>
        <w:autoSpaceDE w:val="0"/>
        <w:autoSpaceDN w:val="0"/>
        <w:adjustRightInd w:val="0"/>
        <w:spacing w:after="0" w:line="288" w:lineRule="auto"/>
        <w:rPr>
          <w:rFonts w:ascii="Arial" w:hAnsi="Arial" w:cs="Arial"/>
          <w:color w:val="000000"/>
          <w:sz w:val="16"/>
          <w:szCs w:val="16"/>
          <w:u w:val="single"/>
        </w:rPr>
      </w:pPr>
      <w:r>
        <w:rPr>
          <w:rFonts w:ascii="Arial" w:hAnsi="Arial" w:cs="Arial"/>
          <w:color w:val="000000"/>
          <w:sz w:val="16"/>
          <w:szCs w:val="16"/>
          <w:u w:val="single"/>
        </w:rPr>
        <w:t>Ward_no</w:t>
      </w:r>
    </w:p>
    <w:p w14:paraId="4CB20A14" w14:textId="77777777" w:rsidR="006E03EB" w:rsidRDefault="006E03EB" w:rsidP="006E03EB">
      <w:pPr>
        <w:autoSpaceDE w:val="0"/>
        <w:autoSpaceDN w:val="0"/>
        <w:adjustRightInd w:val="0"/>
        <w:spacing w:after="0" w:line="288" w:lineRule="auto"/>
        <w:rPr>
          <w:rFonts w:ascii="Arial" w:hAnsi="Arial" w:cs="Arial"/>
          <w:color w:val="000000"/>
          <w:sz w:val="16"/>
          <w:szCs w:val="16"/>
        </w:rPr>
      </w:pPr>
      <w:r>
        <w:rPr>
          <w:rFonts w:ascii="Arial" w:hAnsi="Arial" w:cs="Arial"/>
          <w:color w:val="000000"/>
          <w:sz w:val="16"/>
          <w:szCs w:val="16"/>
        </w:rPr>
        <w:t>Ward_name</w:t>
      </w:r>
    </w:p>
    <w:p w14:paraId="65397F86" w14:textId="77777777" w:rsidR="006E03EB" w:rsidRDefault="006E03EB" w:rsidP="006E03EB">
      <w:pPr>
        <w:autoSpaceDE w:val="0"/>
        <w:autoSpaceDN w:val="0"/>
        <w:adjustRightInd w:val="0"/>
        <w:spacing w:after="0" w:line="288" w:lineRule="auto"/>
        <w:rPr>
          <w:rFonts w:ascii="Arial" w:hAnsi="Arial" w:cs="Arial"/>
          <w:color w:val="000000"/>
          <w:sz w:val="16"/>
          <w:szCs w:val="16"/>
        </w:rPr>
      </w:pPr>
      <w:r>
        <w:rPr>
          <w:rFonts w:ascii="Arial" w:hAnsi="Arial" w:cs="Arial"/>
          <w:color w:val="000000"/>
          <w:sz w:val="16"/>
          <w:szCs w:val="16"/>
        </w:rPr>
        <w:lastRenderedPageBreak/>
        <w:t>Location</w:t>
      </w:r>
    </w:p>
    <w:p w14:paraId="69DE24D9" w14:textId="77777777" w:rsidR="006E03EB" w:rsidRDefault="006E03EB" w:rsidP="006E03EB">
      <w:pPr>
        <w:autoSpaceDE w:val="0"/>
        <w:autoSpaceDN w:val="0"/>
        <w:adjustRightInd w:val="0"/>
        <w:spacing w:after="0" w:line="288" w:lineRule="auto"/>
        <w:rPr>
          <w:rFonts w:ascii="Arial" w:hAnsi="Arial" w:cs="Arial"/>
          <w:color w:val="000000"/>
          <w:sz w:val="16"/>
          <w:szCs w:val="16"/>
        </w:rPr>
      </w:pPr>
      <w:r>
        <w:rPr>
          <w:rFonts w:ascii="Arial" w:hAnsi="Arial" w:cs="Arial"/>
          <w:color w:val="000000"/>
          <w:sz w:val="16"/>
          <w:szCs w:val="16"/>
        </w:rPr>
        <w:t>Phone_number</w:t>
      </w:r>
    </w:p>
    <w:p w14:paraId="00D72431" w14:textId="36513717" w:rsidR="006E03EB" w:rsidRDefault="006E03EB" w:rsidP="006E03EB">
      <w:pPr>
        <w:rPr>
          <w:rFonts w:ascii="Arial" w:hAnsi="Arial" w:cs="Arial"/>
          <w:color w:val="000000"/>
          <w:sz w:val="16"/>
          <w:szCs w:val="16"/>
        </w:rPr>
      </w:pPr>
      <w:r>
        <w:rPr>
          <w:rFonts w:ascii="Arial" w:hAnsi="Arial" w:cs="Arial"/>
          <w:color w:val="000000"/>
          <w:sz w:val="16"/>
          <w:szCs w:val="16"/>
        </w:rPr>
        <w:t>Charge_nurse_ID</w:t>
      </w:r>
    </w:p>
    <w:p w14:paraId="45DBF9FA" w14:textId="77777777" w:rsidR="006E03EB" w:rsidRDefault="006E03EB" w:rsidP="006E03EB">
      <w:r>
        <w:t>Beds</w:t>
      </w:r>
    </w:p>
    <w:p w14:paraId="5A9D5725" w14:textId="77777777" w:rsidR="006E03EB" w:rsidRDefault="006E03EB" w:rsidP="006E03EB">
      <w:pPr>
        <w:autoSpaceDE w:val="0"/>
        <w:autoSpaceDN w:val="0"/>
        <w:adjustRightInd w:val="0"/>
        <w:spacing w:after="0" w:line="288" w:lineRule="auto"/>
        <w:rPr>
          <w:rFonts w:ascii="Arial" w:hAnsi="Arial" w:cs="Arial"/>
          <w:color w:val="000000"/>
          <w:sz w:val="16"/>
          <w:szCs w:val="16"/>
          <w:u w:val="single"/>
        </w:rPr>
      </w:pPr>
      <w:r>
        <w:rPr>
          <w:rFonts w:ascii="Arial" w:hAnsi="Arial" w:cs="Arial"/>
          <w:color w:val="000000"/>
          <w:sz w:val="16"/>
          <w:szCs w:val="16"/>
          <w:u w:val="single"/>
        </w:rPr>
        <w:t>Bed_no</w:t>
      </w:r>
    </w:p>
    <w:p w14:paraId="61251269" w14:textId="77777777" w:rsidR="006E03EB" w:rsidRDefault="006E03EB" w:rsidP="006E03EB">
      <w:pPr>
        <w:autoSpaceDE w:val="0"/>
        <w:autoSpaceDN w:val="0"/>
        <w:adjustRightInd w:val="0"/>
        <w:spacing w:after="0" w:line="288" w:lineRule="auto"/>
        <w:rPr>
          <w:rFonts w:ascii="Arial" w:hAnsi="Arial" w:cs="Arial"/>
          <w:color w:val="000000"/>
          <w:sz w:val="16"/>
          <w:szCs w:val="16"/>
        </w:rPr>
      </w:pPr>
      <w:r>
        <w:rPr>
          <w:rFonts w:ascii="Arial" w:hAnsi="Arial" w:cs="Arial"/>
          <w:color w:val="000000"/>
          <w:sz w:val="16"/>
          <w:szCs w:val="16"/>
        </w:rPr>
        <w:t>Ward_no</w:t>
      </w:r>
    </w:p>
    <w:p w14:paraId="66403C87" w14:textId="77777777" w:rsidR="006E03EB" w:rsidRDefault="006E03EB" w:rsidP="006E03EB">
      <w:pPr>
        <w:autoSpaceDE w:val="0"/>
        <w:autoSpaceDN w:val="0"/>
        <w:adjustRightInd w:val="0"/>
        <w:spacing w:after="0" w:line="288" w:lineRule="auto"/>
        <w:rPr>
          <w:rFonts w:ascii="Arial" w:hAnsi="Arial" w:cs="Arial"/>
          <w:color w:val="000000"/>
          <w:sz w:val="16"/>
          <w:szCs w:val="16"/>
        </w:rPr>
      </w:pPr>
      <w:r>
        <w:rPr>
          <w:rFonts w:ascii="Arial" w:hAnsi="Arial" w:cs="Arial"/>
          <w:color w:val="000000"/>
          <w:sz w:val="16"/>
          <w:szCs w:val="16"/>
        </w:rPr>
        <w:t>Size</w:t>
      </w:r>
    </w:p>
    <w:p w14:paraId="495F06F2" w14:textId="77777777" w:rsidR="006E03EB" w:rsidRDefault="006E03EB" w:rsidP="006E03EB">
      <w:pPr>
        <w:autoSpaceDE w:val="0"/>
        <w:autoSpaceDN w:val="0"/>
        <w:adjustRightInd w:val="0"/>
        <w:spacing w:after="0" w:line="288" w:lineRule="auto"/>
        <w:rPr>
          <w:rFonts w:ascii="Arial" w:hAnsi="Arial" w:cs="Arial"/>
          <w:color w:val="000000"/>
          <w:sz w:val="16"/>
          <w:szCs w:val="16"/>
        </w:rPr>
      </w:pPr>
      <w:r>
        <w:rPr>
          <w:rFonts w:ascii="Arial" w:hAnsi="Arial" w:cs="Arial"/>
          <w:color w:val="000000"/>
          <w:sz w:val="16"/>
          <w:szCs w:val="16"/>
        </w:rPr>
        <w:t>Type</w:t>
      </w:r>
    </w:p>
    <w:p w14:paraId="64BB4F82" w14:textId="03B218C8" w:rsidR="006E03EB" w:rsidRDefault="006E03EB" w:rsidP="006E03EB">
      <w:pPr>
        <w:rPr>
          <w:rFonts w:ascii="Arial" w:hAnsi="Arial" w:cs="Arial"/>
          <w:color w:val="000000"/>
          <w:sz w:val="16"/>
          <w:szCs w:val="16"/>
        </w:rPr>
      </w:pPr>
      <w:r>
        <w:rPr>
          <w:rFonts w:ascii="Arial" w:hAnsi="Arial" w:cs="Arial"/>
          <w:color w:val="000000"/>
          <w:sz w:val="16"/>
          <w:szCs w:val="16"/>
        </w:rPr>
        <w:t>Availability</w:t>
      </w:r>
    </w:p>
    <w:p w14:paraId="626D5705" w14:textId="17B034A9" w:rsidR="006E03EB" w:rsidRDefault="006E03EB" w:rsidP="006E03EB">
      <w:pPr>
        <w:rPr>
          <w:rFonts w:ascii="Arial" w:hAnsi="Arial" w:cs="Arial"/>
          <w:color w:val="000000"/>
          <w:sz w:val="16"/>
          <w:szCs w:val="16"/>
        </w:rPr>
      </w:pPr>
    </w:p>
    <w:p w14:paraId="6282E9E7" w14:textId="77777777" w:rsidR="006E03EB" w:rsidRDefault="006E03EB" w:rsidP="006E03EB">
      <w:r>
        <w:t>Item</w:t>
      </w:r>
    </w:p>
    <w:p w14:paraId="52748300" w14:textId="77777777" w:rsidR="006E03EB" w:rsidRDefault="006E03EB" w:rsidP="006E03EB">
      <w:pPr>
        <w:autoSpaceDE w:val="0"/>
        <w:autoSpaceDN w:val="0"/>
        <w:adjustRightInd w:val="0"/>
        <w:spacing w:after="0" w:line="288" w:lineRule="auto"/>
        <w:rPr>
          <w:rFonts w:ascii="Arial" w:hAnsi="Arial" w:cs="Arial"/>
          <w:color w:val="000000"/>
          <w:sz w:val="16"/>
          <w:szCs w:val="16"/>
          <w:u w:val="single"/>
        </w:rPr>
      </w:pPr>
      <w:r>
        <w:rPr>
          <w:rFonts w:ascii="Arial" w:hAnsi="Arial" w:cs="Arial"/>
          <w:color w:val="000000"/>
          <w:sz w:val="16"/>
          <w:szCs w:val="16"/>
          <w:u w:val="single"/>
        </w:rPr>
        <w:t>Item_no</w:t>
      </w:r>
    </w:p>
    <w:p w14:paraId="5AD265F9" w14:textId="77777777" w:rsidR="006E03EB" w:rsidRDefault="006E03EB" w:rsidP="006E03EB">
      <w:pPr>
        <w:autoSpaceDE w:val="0"/>
        <w:autoSpaceDN w:val="0"/>
        <w:adjustRightInd w:val="0"/>
        <w:spacing w:after="0" w:line="288" w:lineRule="auto"/>
        <w:rPr>
          <w:rFonts w:ascii="Arial" w:hAnsi="Arial" w:cs="Arial"/>
          <w:color w:val="000000"/>
          <w:sz w:val="16"/>
          <w:szCs w:val="16"/>
        </w:rPr>
      </w:pPr>
      <w:r>
        <w:rPr>
          <w:rFonts w:ascii="Arial" w:hAnsi="Arial" w:cs="Arial"/>
          <w:color w:val="000000"/>
          <w:sz w:val="16"/>
          <w:szCs w:val="16"/>
        </w:rPr>
        <w:t>Charge</w:t>
      </w:r>
    </w:p>
    <w:p w14:paraId="549EEC87" w14:textId="77777777" w:rsidR="006E03EB" w:rsidRDefault="006E03EB" w:rsidP="006E03EB">
      <w:pPr>
        <w:autoSpaceDE w:val="0"/>
        <w:autoSpaceDN w:val="0"/>
        <w:adjustRightInd w:val="0"/>
        <w:spacing w:after="0" w:line="288" w:lineRule="auto"/>
        <w:rPr>
          <w:rFonts w:ascii="Arial" w:hAnsi="Arial" w:cs="Arial"/>
          <w:color w:val="000000"/>
          <w:sz w:val="16"/>
          <w:szCs w:val="16"/>
        </w:rPr>
      </w:pPr>
      <w:r>
        <w:rPr>
          <w:rFonts w:ascii="Arial" w:hAnsi="Arial" w:cs="Arial"/>
          <w:color w:val="000000"/>
          <w:sz w:val="16"/>
          <w:szCs w:val="16"/>
        </w:rPr>
        <w:t>Item_desc</w:t>
      </w:r>
    </w:p>
    <w:p w14:paraId="67A4572F" w14:textId="3B6CFA66" w:rsidR="006E03EB" w:rsidRDefault="006E03EB" w:rsidP="006E03EB">
      <w:pPr>
        <w:rPr>
          <w:rFonts w:ascii="Arial" w:hAnsi="Arial" w:cs="Arial"/>
          <w:color w:val="000000"/>
          <w:sz w:val="16"/>
          <w:szCs w:val="16"/>
        </w:rPr>
      </w:pPr>
      <w:r>
        <w:rPr>
          <w:rFonts w:ascii="Arial" w:hAnsi="Arial" w:cs="Arial"/>
          <w:color w:val="000000"/>
          <w:sz w:val="16"/>
          <w:szCs w:val="16"/>
        </w:rPr>
        <w:t>Nature</w:t>
      </w:r>
    </w:p>
    <w:p w14:paraId="2E78D55E" w14:textId="77777777" w:rsidR="006E03EB" w:rsidRDefault="006E03EB" w:rsidP="006E03EB">
      <w:r>
        <w:t>Doctors</w:t>
      </w:r>
    </w:p>
    <w:p w14:paraId="3D7009D5" w14:textId="77777777" w:rsidR="006E03EB" w:rsidRDefault="006E03EB" w:rsidP="006E03EB">
      <w:pPr>
        <w:autoSpaceDE w:val="0"/>
        <w:autoSpaceDN w:val="0"/>
        <w:adjustRightInd w:val="0"/>
        <w:spacing w:after="0" w:line="288" w:lineRule="auto"/>
        <w:rPr>
          <w:rFonts w:ascii="Arial" w:hAnsi="Arial" w:cs="Arial"/>
          <w:color w:val="000000"/>
          <w:sz w:val="16"/>
          <w:szCs w:val="16"/>
          <w:u w:val="single"/>
        </w:rPr>
      </w:pPr>
      <w:r>
        <w:rPr>
          <w:rFonts w:ascii="Arial" w:hAnsi="Arial" w:cs="Arial"/>
          <w:color w:val="000000"/>
          <w:sz w:val="16"/>
          <w:szCs w:val="16"/>
          <w:u w:val="single"/>
        </w:rPr>
        <w:t>Doctor_ID</w:t>
      </w:r>
    </w:p>
    <w:p w14:paraId="0E3607D3" w14:textId="77777777" w:rsidR="006E03EB" w:rsidRDefault="006E03EB" w:rsidP="006E03EB">
      <w:pPr>
        <w:autoSpaceDE w:val="0"/>
        <w:autoSpaceDN w:val="0"/>
        <w:adjustRightInd w:val="0"/>
        <w:spacing w:after="0" w:line="288" w:lineRule="auto"/>
        <w:rPr>
          <w:rFonts w:ascii="Arial" w:hAnsi="Arial" w:cs="Arial"/>
          <w:color w:val="000000"/>
          <w:sz w:val="16"/>
          <w:szCs w:val="16"/>
        </w:rPr>
      </w:pPr>
      <w:r>
        <w:rPr>
          <w:rFonts w:ascii="Arial" w:hAnsi="Arial" w:cs="Arial"/>
          <w:color w:val="000000"/>
          <w:sz w:val="16"/>
          <w:szCs w:val="16"/>
        </w:rPr>
        <w:t>Speciality</w:t>
      </w:r>
    </w:p>
    <w:p w14:paraId="49D6DC27" w14:textId="77777777" w:rsidR="006E03EB" w:rsidRDefault="006E03EB" w:rsidP="006E03EB">
      <w:pPr>
        <w:autoSpaceDE w:val="0"/>
        <w:autoSpaceDN w:val="0"/>
        <w:adjustRightInd w:val="0"/>
        <w:spacing w:after="0" w:line="288" w:lineRule="auto"/>
        <w:rPr>
          <w:rFonts w:ascii="Arial" w:hAnsi="Arial" w:cs="Arial"/>
          <w:color w:val="000000"/>
          <w:sz w:val="16"/>
          <w:szCs w:val="16"/>
        </w:rPr>
      </w:pPr>
      <w:r>
        <w:rPr>
          <w:rFonts w:ascii="Arial" w:hAnsi="Arial" w:cs="Arial"/>
          <w:color w:val="000000"/>
          <w:sz w:val="16"/>
          <w:szCs w:val="16"/>
        </w:rPr>
        <w:t>Designation</w:t>
      </w:r>
    </w:p>
    <w:p w14:paraId="52C8AE57" w14:textId="77777777" w:rsidR="006E03EB" w:rsidRDefault="006E03EB" w:rsidP="006E03EB">
      <w:pPr>
        <w:autoSpaceDE w:val="0"/>
        <w:autoSpaceDN w:val="0"/>
        <w:adjustRightInd w:val="0"/>
        <w:spacing w:after="0" w:line="288" w:lineRule="auto"/>
        <w:rPr>
          <w:rFonts w:ascii="Arial" w:hAnsi="Arial" w:cs="Arial"/>
          <w:color w:val="000000"/>
          <w:sz w:val="16"/>
          <w:szCs w:val="16"/>
        </w:rPr>
      </w:pPr>
      <w:r>
        <w:rPr>
          <w:rFonts w:ascii="Arial" w:hAnsi="Arial" w:cs="Arial"/>
          <w:color w:val="000000"/>
          <w:sz w:val="16"/>
          <w:szCs w:val="16"/>
        </w:rPr>
        <w:t>Qualifications</w:t>
      </w:r>
    </w:p>
    <w:p w14:paraId="331F71B3" w14:textId="4774429C" w:rsidR="006E03EB" w:rsidRDefault="006E03EB" w:rsidP="006E03EB">
      <w:pPr>
        <w:rPr>
          <w:rFonts w:ascii="Arial" w:hAnsi="Arial" w:cs="Arial"/>
          <w:color w:val="000000"/>
          <w:sz w:val="16"/>
          <w:szCs w:val="16"/>
        </w:rPr>
      </w:pPr>
      <w:r>
        <w:rPr>
          <w:rFonts w:ascii="Arial" w:hAnsi="Arial" w:cs="Arial"/>
          <w:color w:val="000000"/>
          <w:sz w:val="16"/>
          <w:szCs w:val="16"/>
        </w:rPr>
        <w:t>Treatment_offered</w:t>
      </w:r>
    </w:p>
    <w:p w14:paraId="522C2DEB" w14:textId="03EA62A5" w:rsidR="006E03EB" w:rsidRDefault="006E03EB" w:rsidP="006E03EB">
      <w:pPr>
        <w:rPr>
          <w:rFonts w:ascii="Arial" w:hAnsi="Arial" w:cs="Arial"/>
          <w:color w:val="000000"/>
          <w:sz w:val="16"/>
          <w:szCs w:val="16"/>
        </w:rPr>
      </w:pPr>
    </w:p>
    <w:p w14:paraId="73718831" w14:textId="77777777" w:rsidR="006E03EB" w:rsidRDefault="006E03EB" w:rsidP="006E03EB">
      <w:r>
        <w:t>Patients</w:t>
      </w:r>
    </w:p>
    <w:p w14:paraId="2C17E913" w14:textId="77777777" w:rsidR="006E03EB" w:rsidRDefault="006E03EB" w:rsidP="006E03EB">
      <w:pPr>
        <w:autoSpaceDE w:val="0"/>
        <w:autoSpaceDN w:val="0"/>
        <w:adjustRightInd w:val="0"/>
        <w:spacing w:after="0" w:line="288" w:lineRule="auto"/>
        <w:rPr>
          <w:rFonts w:ascii="Arial" w:hAnsi="Arial" w:cs="Arial"/>
          <w:color w:val="000000"/>
          <w:sz w:val="16"/>
          <w:szCs w:val="16"/>
          <w:u w:val="single"/>
        </w:rPr>
      </w:pPr>
      <w:r>
        <w:rPr>
          <w:rFonts w:ascii="Arial" w:hAnsi="Arial" w:cs="Arial"/>
          <w:color w:val="000000"/>
          <w:sz w:val="16"/>
          <w:szCs w:val="16"/>
          <w:u w:val="single"/>
        </w:rPr>
        <w:t>Patient_no</w:t>
      </w:r>
    </w:p>
    <w:p w14:paraId="2C5551D3" w14:textId="77777777" w:rsidR="006E03EB" w:rsidRDefault="006E03EB" w:rsidP="006E03EB">
      <w:pPr>
        <w:autoSpaceDE w:val="0"/>
        <w:autoSpaceDN w:val="0"/>
        <w:adjustRightInd w:val="0"/>
        <w:spacing w:after="0" w:line="288" w:lineRule="auto"/>
        <w:rPr>
          <w:rFonts w:ascii="Arial" w:hAnsi="Arial" w:cs="Arial"/>
          <w:color w:val="000000"/>
          <w:sz w:val="16"/>
          <w:szCs w:val="16"/>
        </w:rPr>
      </w:pPr>
      <w:r>
        <w:rPr>
          <w:rFonts w:ascii="Arial" w:hAnsi="Arial" w:cs="Arial"/>
          <w:color w:val="000000"/>
          <w:sz w:val="16"/>
          <w:szCs w:val="16"/>
        </w:rPr>
        <w:t>First_name</w:t>
      </w:r>
    </w:p>
    <w:p w14:paraId="6030CFE9" w14:textId="77777777" w:rsidR="006E03EB" w:rsidRDefault="006E03EB" w:rsidP="006E03EB">
      <w:pPr>
        <w:autoSpaceDE w:val="0"/>
        <w:autoSpaceDN w:val="0"/>
        <w:adjustRightInd w:val="0"/>
        <w:spacing w:after="0" w:line="288" w:lineRule="auto"/>
        <w:rPr>
          <w:rFonts w:ascii="Arial" w:hAnsi="Arial" w:cs="Arial"/>
          <w:color w:val="000000"/>
          <w:sz w:val="16"/>
          <w:szCs w:val="16"/>
        </w:rPr>
      </w:pPr>
      <w:r>
        <w:rPr>
          <w:rFonts w:ascii="Arial" w:hAnsi="Arial" w:cs="Arial"/>
          <w:color w:val="000000"/>
          <w:sz w:val="16"/>
          <w:szCs w:val="16"/>
        </w:rPr>
        <w:t>Last_name</w:t>
      </w:r>
    </w:p>
    <w:p w14:paraId="4BA509B1" w14:textId="77777777" w:rsidR="006E03EB" w:rsidRDefault="006E03EB" w:rsidP="006E03EB">
      <w:pPr>
        <w:autoSpaceDE w:val="0"/>
        <w:autoSpaceDN w:val="0"/>
        <w:adjustRightInd w:val="0"/>
        <w:spacing w:after="0" w:line="288" w:lineRule="auto"/>
        <w:rPr>
          <w:rFonts w:ascii="Arial" w:hAnsi="Arial" w:cs="Arial"/>
          <w:color w:val="000000"/>
          <w:sz w:val="16"/>
          <w:szCs w:val="16"/>
        </w:rPr>
      </w:pPr>
      <w:r>
        <w:rPr>
          <w:rFonts w:ascii="Arial" w:hAnsi="Arial" w:cs="Arial"/>
          <w:color w:val="000000"/>
          <w:sz w:val="16"/>
          <w:szCs w:val="16"/>
        </w:rPr>
        <w:t>Address</w:t>
      </w:r>
    </w:p>
    <w:p w14:paraId="1571A24C" w14:textId="77777777" w:rsidR="006E03EB" w:rsidRDefault="006E03EB" w:rsidP="006E03EB">
      <w:pPr>
        <w:autoSpaceDE w:val="0"/>
        <w:autoSpaceDN w:val="0"/>
        <w:adjustRightInd w:val="0"/>
        <w:spacing w:after="0" w:line="288" w:lineRule="auto"/>
        <w:rPr>
          <w:rFonts w:ascii="Arial" w:hAnsi="Arial" w:cs="Arial"/>
          <w:color w:val="000000"/>
          <w:sz w:val="16"/>
          <w:szCs w:val="16"/>
          <w:lang w:val="en-US"/>
        </w:rPr>
      </w:pPr>
      <w:r>
        <w:rPr>
          <w:rFonts w:ascii="Arial" w:hAnsi="Arial" w:cs="Arial"/>
          <w:color w:val="000000"/>
          <w:sz w:val="16"/>
          <w:szCs w:val="16"/>
          <w:lang w:val="en-US"/>
        </w:rPr>
        <w:t xml:space="preserve"> (</w:t>
      </w:r>
      <w:r>
        <w:rPr>
          <w:rFonts w:ascii="Arial" w:hAnsi="Arial" w:cs="Arial"/>
          <w:color w:val="000000"/>
          <w:sz w:val="16"/>
          <w:szCs w:val="16"/>
        </w:rPr>
        <w:t>Hno</w:t>
      </w:r>
      <w:r>
        <w:rPr>
          <w:rFonts w:ascii="Arial" w:hAnsi="Arial" w:cs="Arial"/>
          <w:color w:val="000000"/>
          <w:sz w:val="16"/>
          <w:szCs w:val="16"/>
          <w:lang w:val="en-US"/>
        </w:rPr>
        <w:t xml:space="preserve">, </w:t>
      </w:r>
      <w:r>
        <w:rPr>
          <w:rFonts w:ascii="Arial" w:hAnsi="Arial" w:cs="Arial"/>
          <w:color w:val="000000"/>
          <w:sz w:val="16"/>
          <w:szCs w:val="16"/>
        </w:rPr>
        <w:t>building</w:t>
      </w:r>
      <w:r>
        <w:rPr>
          <w:rFonts w:ascii="Arial" w:hAnsi="Arial" w:cs="Arial"/>
          <w:color w:val="000000"/>
          <w:sz w:val="16"/>
          <w:szCs w:val="16"/>
          <w:lang w:val="en-US"/>
        </w:rPr>
        <w:t xml:space="preserve">, </w:t>
      </w:r>
      <w:r>
        <w:rPr>
          <w:rFonts w:ascii="Arial" w:hAnsi="Arial" w:cs="Arial"/>
          <w:color w:val="000000"/>
          <w:sz w:val="16"/>
          <w:szCs w:val="16"/>
        </w:rPr>
        <w:t>Street,pincode</w:t>
      </w:r>
      <w:r>
        <w:rPr>
          <w:rFonts w:ascii="Arial" w:hAnsi="Arial" w:cs="Arial"/>
          <w:color w:val="000000"/>
          <w:sz w:val="16"/>
          <w:szCs w:val="16"/>
          <w:lang w:val="en-US"/>
        </w:rPr>
        <w:t xml:space="preserve">) </w:t>
      </w:r>
    </w:p>
    <w:p w14:paraId="436BECAA" w14:textId="77777777" w:rsidR="006E03EB" w:rsidRDefault="006E03EB" w:rsidP="006E03EB">
      <w:pPr>
        <w:autoSpaceDE w:val="0"/>
        <w:autoSpaceDN w:val="0"/>
        <w:adjustRightInd w:val="0"/>
        <w:spacing w:after="0" w:line="288" w:lineRule="auto"/>
        <w:rPr>
          <w:rFonts w:ascii="Arial" w:hAnsi="Arial" w:cs="Arial"/>
          <w:color w:val="000000"/>
          <w:sz w:val="16"/>
          <w:szCs w:val="16"/>
        </w:rPr>
      </w:pPr>
      <w:r>
        <w:rPr>
          <w:rFonts w:ascii="Arial" w:hAnsi="Arial" w:cs="Arial"/>
          <w:color w:val="000000"/>
          <w:sz w:val="16"/>
          <w:szCs w:val="16"/>
        </w:rPr>
        <w:t>Problem_desc</w:t>
      </w:r>
    </w:p>
    <w:p w14:paraId="1E63124C" w14:textId="77777777" w:rsidR="006E03EB" w:rsidRDefault="006E03EB" w:rsidP="006E03EB">
      <w:pPr>
        <w:autoSpaceDE w:val="0"/>
        <w:autoSpaceDN w:val="0"/>
        <w:adjustRightInd w:val="0"/>
        <w:spacing w:after="0" w:line="288" w:lineRule="auto"/>
        <w:rPr>
          <w:rFonts w:ascii="Arial" w:hAnsi="Arial" w:cs="Arial"/>
          <w:color w:val="000000"/>
          <w:sz w:val="16"/>
          <w:szCs w:val="16"/>
        </w:rPr>
      </w:pPr>
      <w:r>
        <w:rPr>
          <w:rFonts w:ascii="Arial" w:hAnsi="Arial" w:cs="Arial"/>
          <w:color w:val="000000"/>
          <w:sz w:val="16"/>
          <w:szCs w:val="16"/>
        </w:rPr>
        <w:t>Type_of_treatment</w:t>
      </w:r>
    </w:p>
    <w:p w14:paraId="59C1AD99" w14:textId="77777777" w:rsidR="006E03EB" w:rsidRDefault="006E03EB" w:rsidP="006E03EB">
      <w:pPr>
        <w:autoSpaceDE w:val="0"/>
        <w:autoSpaceDN w:val="0"/>
        <w:adjustRightInd w:val="0"/>
        <w:spacing w:after="0" w:line="288" w:lineRule="auto"/>
        <w:rPr>
          <w:rFonts w:ascii="Arial" w:hAnsi="Arial" w:cs="Arial"/>
          <w:color w:val="000000"/>
          <w:sz w:val="16"/>
          <w:szCs w:val="16"/>
        </w:rPr>
      </w:pPr>
      <w:r>
        <w:rPr>
          <w:rFonts w:ascii="Arial" w:hAnsi="Arial" w:cs="Arial"/>
          <w:color w:val="000000"/>
          <w:sz w:val="16"/>
          <w:szCs w:val="16"/>
        </w:rPr>
        <w:t>Date_of_birth</w:t>
      </w:r>
    </w:p>
    <w:p w14:paraId="4FFB8B7F" w14:textId="77777777" w:rsidR="006E03EB" w:rsidRDefault="006E03EB" w:rsidP="006E03EB">
      <w:pPr>
        <w:autoSpaceDE w:val="0"/>
        <w:autoSpaceDN w:val="0"/>
        <w:adjustRightInd w:val="0"/>
        <w:spacing w:after="0" w:line="288" w:lineRule="auto"/>
        <w:rPr>
          <w:rFonts w:ascii="Arial" w:hAnsi="Arial" w:cs="Arial"/>
          <w:color w:val="000000"/>
          <w:sz w:val="16"/>
          <w:szCs w:val="16"/>
        </w:rPr>
      </w:pPr>
      <w:r>
        <w:rPr>
          <w:rFonts w:ascii="Arial" w:hAnsi="Arial" w:cs="Arial"/>
          <w:color w:val="000000"/>
          <w:sz w:val="16"/>
          <w:szCs w:val="16"/>
        </w:rPr>
        <w:t>Gender</w:t>
      </w:r>
    </w:p>
    <w:p w14:paraId="502258E3" w14:textId="7FC1FC5D" w:rsidR="006E03EB" w:rsidRDefault="006E03EB" w:rsidP="006E03EB">
      <w:pPr>
        <w:autoSpaceDE w:val="0"/>
        <w:autoSpaceDN w:val="0"/>
        <w:adjustRightInd w:val="0"/>
        <w:spacing w:after="0" w:line="288" w:lineRule="auto"/>
        <w:rPr>
          <w:rFonts w:ascii="Arial" w:hAnsi="Arial" w:cs="Arial"/>
          <w:color w:val="000000"/>
          <w:sz w:val="16"/>
          <w:szCs w:val="16"/>
        </w:rPr>
      </w:pPr>
      <w:r>
        <w:rPr>
          <w:rFonts w:ascii="Arial" w:hAnsi="Arial" w:cs="Arial"/>
          <w:color w:val="000000"/>
          <w:sz w:val="16"/>
          <w:szCs w:val="16"/>
        </w:rPr>
        <w:t>Age</w:t>
      </w:r>
    </w:p>
    <w:p w14:paraId="50B8E2E4" w14:textId="77777777" w:rsidR="006E03EB" w:rsidRDefault="006E03EB" w:rsidP="006E03EB">
      <w:pPr>
        <w:autoSpaceDE w:val="0"/>
        <w:autoSpaceDN w:val="0"/>
        <w:adjustRightInd w:val="0"/>
        <w:spacing w:after="0" w:line="288" w:lineRule="auto"/>
        <w:rPr>
          <w:rFonts w:ascii="Arial" w:hAnsi="Arial" w:cs="Arial"/>
          <w:color w:val="000000"/>
          <w:sz w:val="16"/>
          <w:szCs w:val="16"/>
        </w:rPr>
      </w:pPr>
      <w:r>
        <w:rPr>
          <w:rFonts w:ascii="Arial" w:hAnsi="Arial" w:cs="Arial"/>
          <w:color w:val="000000"/>
          <w:sz w:val="16"/>
          <w:szCs w:val="16"/>
        </w:rPr>
        <w:t>Email</w:t>
      </w:r>
    </w:p>
    <w:p w14:paraId="5FE52A48" w14:textId="77777777" w:rsidR="006E03EB" w:rsidRDefault="006E03EB" w:rsidP="006E03EB">
      <w:pPr>
        <w:autoSpaceDE w:val="0"/>
        <w:autoSpaceDN w:val="0"/>
        <w:adjustRightInd w:val="0"/>
        <w:spacing w:after="0" w:line="288" w:lineRule="auto"/>
        <w:rPr>
          <w:rFonts w:ascii="Arial" w:hAnsi="Arial" w:cs="Arial"/>
          <w:color w:val="000000"/>
          <w:sz w:val="16"/>
          <w:szCs w:val="16"/>
        </w:rPr>
      </w:pPr>
      <w:r>
        <w:rPr>
          <w:rFonts w:ascii="Arial" w:hAnsi="Arial" w:cs="Arial"/>
          <w:color w:val="000000"/>
          <w:sz w:val="16"/>
          <w:szCs w:val="16"/>
        </w:rPr>
        <w:t>Phone_number</w:t>
      </w:r>
    </w:p>
    <w:p w14:paraId="7593E3BF" w14:textId="77777777" w:rsidR="006E03EB" w:rsidRDefault="006E03EB" w:rsidP="006E03EB">
      <w:pPr>
        <w:autoSpaceDE w:val="0"/>
        <w:autoSpaceDN w:val="0"/>
        <w:adjustRightInd w:val="0"/>
        <w:spacing w:after="0" w:line="288" w:lineRule="auto"/>
        <w:rPr>
          <w:rFonts w:ascii="Arial" w:hAnsi="Arial" w:cs="Arial"/>
          <w:color w:val="000000"/>
          <w:sz w:val="16"/>
          <w:szCs w:val="16"/>
        </w:rPr>
      </w:pPr>
      <w:r>
        <w:rPr>
          <w:rFonts w:ascii="Arial" w:hAnsi="Arial" w:cs="Arial"/>
          <w:color w:val="000000"/>
          <w:sz w:val="16"/>
          <w:szCs w:val="16"/>
        </w:rPr>
        <w:t>Alternate_phone</w:t>
      </w:r>
    </w:p>
    <w:p w14:paraId="58C67442" w14:textId="4FE550ED" w:rsidR="006E03EB" w:rsidRDefault="006E03EB" w:rsidP="006E03EB"/>
    <w:p w14:paraId="635E42D2" w14:textId="77777777" w:rsidR="006E03EB" w:rsidRDefault="006E03EB" w:rsidP="006E03EB">
      <w:r>
        <w:t>Admitting_physician</w:t>
      </w:r>
    </w:p>
    <w:p w14:paraId="0CC21537" w14:textId="77777777" w:rsidR="006E03EB" w:rsidRDefault="006E03EB" w:rsidP="006E03EB">
      <w:pPr>
        <w:autoSpaceDE w:val="0"/>
        <w:autoSpaceDN w:val="0"/>
        <w:adjustRightInd w:val="0"/>
        <w:spacing w:after="0" w:line="288" w:lineRule="auto"/>
        <w:rPr>
          <w:rFonts w:ascii="Arial" w:hAnsi="Arial" w:cs="Arial"/>
          <w:color w:val="000000"/>
          <w:sz w:val="16"/>
          <w:szCs w:val="16"/>
          <w:u w:val="single"/>
        </w:rPr>
      </w:pPr>
      <w:r>
        <w:rPr>
          <w:rFonts w:ascii="Arial" w:hAnsi="Arial" w:cs="Arial"/>
          <w:color w:val="000000"/>
          <w:sz w:val="16"/>
          <w:szCs w:val="16"/>
          <w:u w:val="single"/>
        </w:rPr>
        <w:t>Admitting_Doctor</w:t>
      </w:r>
    </w:p>
    <w:p w14:paraId="0CB49575" w14:textId="77777777" w:rsidR="006E03EB" w:rsidRDefault="006E03EB" w:rsidP="006E03EB">
      <w:pPr>
        <w:autoSpaceDE w:val="0"/>
        <w:autoSpaceDN w:val="0"/>
        <w:adjustRightInd w:val="0"/>
        <w:spacing w:after="0" w:line="288" w:lineRule="auto"/>
        <w:rPr>
          <w:rFonts w:ascii="Arial" w:hAnsi="Arial" w:cs="Arial"/>
          <w:color w:val="000000"/>
          <w:sz w:val="16"/>
          <w:szCs w:val="16"/>
          <w:u w:val="single"/>
        </w:rPr>
      </w:pPr>
      <w:r>
        <w:rPr>
          <w:rFonts w:ascii="Arial" w:hAnsi="Arial" w:cs="Arial"/>
          <w:color w:val="000000"/>
          <w:sz w:val="16"/>
          <w:szCs w:val="16"/>
          <w:u w:val="single"/>
        </w:rPr>
        <w:t>Patient_ID</w:t>
      </w:r>
    </w:p>
    <w:p w14:paraId="06D65F02" w14:textId="77777777" w:rsidR="006E03EB" w:rsidRDefault="006E03EB" w:rsidP="006E03EB">
      <w:pPr>
        <w:autoSpaceDE w:val="0"/>
        <w:autoSpaceDN w:val="0"/>
        <w:adjustRightInd w:val="0"/>
        <w:spacing w:after="0" w:line="288" w:lineRule="auto"/>
        <w:rPr>
          <w:rFonts w:ascii="Arial" w:hAnsi="Arial" w:cs="Arial"/>
          <w:color w:val="000000"/>
          <w:sz w:val="16"/>
          <w:szCs w:val="16"/>
        </w:rPr>
      </w:pPr>
      <w:r>
        <w:rPr>
          <w:rFonts w:ascii="Arial" w:hAnsi="Arial" w:cs="Arial"/>
          <w:color w:val="000000"/>
          <w:sz w:val="16"/>
          <w:szCs w:val="16"/>
        </w:rPr>
        <w:t>Consultation_fee</w:t>
      </w:r>
    </w:p>
    <w:p w14:paraId="6907775D" w14:textId="77777777" w:rsidR="006E03EB" w:rsidRDefault="006E03EB" w:rsidP="006E03EB">
      <w:pPr>
        <w:autoSpaceDE w:val="0"/>
        <w:autoSpaceDN w:val="0"/>
        <w:adjustRightInd w:val="0"/>
        <w:spacing w:after="0" w:line="288" w:lineRule="auto"/>
        <w:rPr>
          <w:rFonts w:ascii="Arial" w:hAnsi="Arial" w:cs="Arial"/>
          <w:color w:val="000000"/>
          <w:sz w:val="16"/>
          <w:szCs w:val="16"/>
        </w:rPr>
      </w:pPr>
      <w:r>
        <w:rPr>
          <w:rFonts w:ascii="Arial" w:hAnsi="Arial" w:cs="Arial"/>
          <w:color w:val="000000"/>
          <w:sz w:val="16"/>
          <w:szCs w:val="16"/>
        </w:rPr>
        <w:t>Speciality</w:t>
      </w:r>
    </w:p>
    <w:p w14:paraId="5E7B07FF" w14:textId="77777777" w:rsidR="006E03EB" w:rsidRDefault="006E03EB" w:rsidP="006E03EB">
      <w:pPr>
        <w:autoSpaceDE w:val="0"/>
        <w:autoSpaceDN w:val="0"/>
        <w:adjustRightInd w:val="0"/>
        <w:spacing w:after="0" w:line="288" w:lineRule="auto"/>
        <w:rPr>
          <w:rFonts w:ascii="Arial" w:hAnsi="Arial" w:cs="Arial"/>
          <w:color w:val="000000"/>
          <w:sz w:val="16"/>
          <w:szCs w:val="16"/>
        </w:rPr>
      </w:pPr>
      <w:r>
        <w:rPr>
          <w:rFonts w:ascii="Arial" w:hAnsi="Arial" w:cs="Arial"/>
          <w:color w:val="000000"/>
          <w:sz w:val="16"/>
          <w:szCs w:val="16"/>
        </w:rPr>
        <w:t>Qualifications</w:t>
      </w:r>
    </w:p>
    <w:p w14:paraId="30EE99FA" w14:textId="6C9E527C" w:rsidR="006E03EB" w:rsidRDefault="006E03EB" w:rsidP="006E03EB">
      <w:pPr>
        <w:autoSpaceDE w:val="0"/>
        <w:autoSpaceDN w:val="0"/>
        <w:adjustRightInd w:val="0"/>
        <w:spacing w:after="0" w:line="288" w:lineRule="auto"/>
        <w:rPr>
          <w:rFonts w:ascii="Arial" w:hAnsi="Arial" w:cs="Arial"/>
          <w:color w:val="000000"/>
          <w:sz w:val="16"/>
          <w:szCs w:val="16"/>
        </w:rPr>
      </w:pPr>
      <w:r>
        <w:rPr>
          <w:rFonts w:ascii="Arial" w:hAnsi="Arial" w:cs="Arial"/>
          <w:color w:val="000000"/>
          <w:sz w:val="16"/>
          <w:szCs w:val="16"/>
        </w:rPr>
        <w:t>Designation</w:t>
      </w:r>
    </w:p>
    <w:p w14:paraId="10CF4900" w14:textId="7B30327A" w:rsidR="006E03EB" w:rsidRDefault="006E03EB" w:rsidP="006E03EB">
      <w:pPr>
        <w:autoSpaceDE w:val="0"/>
        <w:autoSpaceDN w:val="0"/>
        <w:adjustRightInd w:val="0"/>
        <w:spacing w:after="0" w:line="288" w:lineRule="auto"/>
        <w:rPr>
          <w:rFonts w:ascii="Arial" w:hAnsi="Arial" w:cs="Arial"/>
          <w:color w:val="000000"/>
          <w:sz w:val="16"/>
          <w:szCs w:val="16"/>
        </w:rPr>
      </w:pPr>
    </w:p>
    <w:p w14:paraId="030D7C58" w14:textId="3767DF8F" w:rsidR="006E03EB" w:rsidRDefault="006E03EB" w:rsidP="006E03EB">
      <w:pPr>
        <w:autoSpaceDE w:val="0"/>
        <w:autoSpaceDN w:val="0"/>
        <w:adjustRightInd w:val="0"/>
        <w:spacing w:after="0" w:line="288" w:lineRule="auto"/>
        <w:rPr>
          <w:rFonts w:ascii="Arial" w:hAnsi="Arial" w:cs="Arial"/>
          <w:color w:val="000000"/>
          <w:sz w:val="16"/>
          <w:szCs w:val="16"/>
        </w:rPr>
      </w:pPr>
    </w:p>
    <w:p w14:paraId="26F85582" w14:textId="1FF51D91" w:rsidR="006E03EB" w:rsidRDefault="006E03EB" w:rsidP="006E03EB">
      <w:pPr>
        <w:autoSpaceDE w:val="0"/>
        <w:autoSpaceDN w:val="0"/>
        <w:adjustRightInd w:val="0"/>
        <w:spacing w:after="0" w:line="288" w:lineRule="auto"/>
        <w:rPr>
          <w:rFonts w:ascii="Arial" w:hAnsi="Arial" w:cs="Arial"/>
          <w:color w:val="000000"/>
          <w:sz w:val="16"/>
          <w:szCs w:val="16"/>
        </w:rPr>
      </w:pPr>
    </w:p>
    <w:p w14:paraId="197C0624" w14:textId="46044AF9" w:rsidR="006E03EB" w:rsidRDefault="006E03EB" w:rsidP="006E03EB">
      <w:pPr>
        <w:autoSpaceDE w:val="0"/>
        <w:autoSpaceDN w:val="0"/>
        <w:adjustRightInd w:val="0"/>
        <w:spacing w:after="0" w:line="288" w:lineRule="auto"/>
        <w:rPr>
          <w:rFonts w:ascii="Arial" w:hAnsi="Arial" w:cs="Arial"/>
          <w:color w:val="000000"/>
          <w:sz w:val="16"/>
          <w:szCs w:val="16"/>
        </w:rPr>
      </w:pPr>
    </w:p>
    <w:p w14:paraId="2DBD1FA1" w14:textId="4B732FEA" w:rsidR="006E03EB" w:rsidRDefault="006E03EB" w:rsidP="006E03EB">
      <w:pPr>
        <w:autoSpaceDE w:val="0"/>
        <w:autoSpaceDN w:val="0"/>
        <w:adjustRightInd w:val="0"/>
        <w:spacing w:after="0" w:line="288" w:lineRule="auto"/>
        <w:rPr>
          <w:rFonts w:ascii="Arial" w:hAnsi="Arial" w:cs="Arial"/>
          <w:color w:val="000000"/>
          <w:sz w:val="16"/>
          <w:szCs w:val="16"/>
        </w:rPr>
      </w:pPr>
    </w:p>
    <w:p w14:paraId="1D020857" w14:textId="7206AD65" w:rsidR="006E03EB" w:rsidRDefault="006E03EB" w:rsidP="006E03EB">
      <w:pPr>
        <w:autoSpaceDE w:val="0"/>
        <w:autoSpaceDN w:val="0"/>
        <w:adjustRightInd w:val="0"/>
        <w:spacing w:after="0" w:line="288" w:lineRule="auto"/>
        <w:rPr>
          <w:rFonts w:ascii="Arial" w:hAnsi="Arial" w:cs="Arial"/>
          <w:color w:val="000000"/>
          <w:sz w:val="16"/>
          <w:szCs w:val="16"/>
        </w:rPr>
      </w:pPr>
    </w:p>
    <w:p w14:paraId="0536F9F3" w14:textId="291F954D" w:rsidR="006E03EB" w:rsidRDefault="006E03EB" w:rsidP="006E03EB">
      <w:pPr>
        <w:autoSpaceDE w:val="0"/>
        <w:autoSpaceDN w:val="0"/>
        <w:adjustRightInd w:val="0"/>
        <w:spacing w:after="0" w:line="288" w:lineRule="auto"/>
        <w:rPr>
          <w:rFonts w:ascii="Arial" w:hAnsi="Arial" w:cs="Arial"/>
          <w:color w:val="000000"/>
          <w:sz w:val="16"/>
          <w:szCs w:val="16"/>
        </w:rPr>
      </w:pPr>
    </w:p>
    <w:p w14:paraId="3BAF8363" w14:textId="575053B1" w:rsidR="006E03EB" w:rsidRDefault="006E03EB" w:rsidP="006E03EB">
      <w:pPr>
        <w:autoSpaceDE w:val="0"/>
        <w:autoSpaceDN w:val="0"/>
        <w:adjustRightInd w:val="0"/>
        <w:spacing w:after="0" w:line="288" w:lineRule="auto"/>
        <w:rPr>
          <w:rFonts w:ascii="Arial" w:hAnsi="Arial" w:cs="Arial"/>
          <w:color w:val="000000"/>
          <w:sz w:val="16"/>
          <w:szCs w:val="16"/>
        </w:rPr>
      </w:pPr>
    </w:p>
    <w:p w14:paraId="3FA78844" w14:textId="19235FD0" w:rsidR="006E03EB" w:rsidRDefault="006E03EB" w:rsidP="006E03EB">
      <w:pPr>
        <w:autoSpaceDE w:val="0"/>
        <w:autoSpaceDN w:val="0"/>
        <w:adjustRightInd w:val="0"/>
        <w:spacing w:after="0" w:line="288" w:lineRule="auto"/>
        <w:rPr>
          <w:rFonts w:ascii="Arial" w:hAnsi="Arial" w:cs="Arial"/>
          <w:color w:val="000000"/>
          <w:sz w:val="16"/>
          <w:szCs w:val="16"/>
        </w:rPr>
      </w:pPr>
    </w:p>
    <w:p w14:paraId="7D1F707F" w14:textId="6B4BAE79" w:rsidR="006E03EB" w:rsidRDefault="006E03EB" w:rsidP="006E03EB">
      <w:pPr>
        <w:autoSpaceDE w:val="0"/>
        <w:autoSpaceDN w:val="0"/>
        <w:adjustRightInd w:val="0"/>
        <w:spacing w:after="0" w:line="288" w:lineRule="auto"/>
        <w:rPr>
          <w:rFonts w:ascii="Arial" w:hAnsi="Arial" w:cs="Arial"/>
          <w:color w:val="000000"/>
          <w:sz w:val="16"/>
          <w:szCs w:val="16"/>
        </w:rPr>
      </w:pPr>
      <w:r>
        <w:rPr>
          <w:rFonts w:cstheme="minorHAnsi"/>
          <w:b/>
          <w:bCs/>
          <w:color w:val="FF0000"/>
          <w:sz w:val="24"/>
          <w:szCs w:val="24"/>
        </w:rPr>
        <w:lastRenderedPageBreak/>
        <w:t xml:space="preserve">                                                     Entity Relationship Diagram(ERD)</w:t>
      </w:r>
    </w:p>
    <w:p w14:paraId="21F404BF" w14:textId="00845A5C" w:rsidR="006E03EB" w:rsidRDefault="006E03EB" w:rsidP="006E03EB"/>
    <w:p w14:paraId="708B1AE4" w14:textId="6327A37D" w:rsidR="006E03EB" w:rsidRDefault="00314459" w:rsidP="006E03EB">
      <w:r>
        <w:object w:dxaOrig="15360" w:dyaOrig="13620" w14:anchorId="437F2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4.8pt;height:456pt" o:ole="">
            <v:imagedata r:id="rId5" o:title=""/>
          </v:shape>
          <o:OLEObject Type="Embed" ProgID="Visio.Drawing.15" ShapeID="_x0000_i1025" DrawAspect="Content" ObjectID="_1692610937" r:id="rId6"/>
        </w:object>
      </w:r>
    </w:p>
    <w:p w14:paraId="02D989FE" w14:textId="6E8F7A5C" w:rsidR="006E03EB" w:rsidRDefault="006E03EB" w:rsidP="006E03EB"/>
    <w:p w14:paraId="11561842" w14:textId="2EED57B2" w:rsidR="006E03EB" w:rsidRDefault="006E03EB" w:rsidP="006E03EB"/>
    <w:p w14:paraId="624A1896" w14:textId="4F9E12ED" w:rsidR="006E03EB" w:rsidRDefault="006E03EB" w:rsidP="006E03EB"/>
    <w:p w14:paraId="7E48DF2B" w14:textId="4CA662FD" w:rsidR="006E03EB" w:rsidRDefault="006E03EB" w:rsidP="006E03EB"/>
    <w:p w14:paraId="2630732E" w14:textId="2BBF7B70" w:rsidR="006E03EB" w:rsidRDefault="006E03EB" w:rsidP="006E03EB"/>
    <w:p w14:paraId="6BEF355A" w14:textId="52DEAA57" w:rsidR="006E03EB" w:rsidRDefault="006E03EB" w:rsidP="006E03EB"/>
    <w:p w14:paraId="4339B421" w14:textId="17C03EBE" w:rsidR="006E03EB" w:rsidRDefault="006E03EB" w:rsidP="006E03EB"/>
    <w:p w14:paraId="4533AFF4" w14:textId="6AF1EE91" w:rsidR="006E03EB" w:rsidRDefault="006E03EB" w:rsidP="006E03EB"/>
    <w:p w14:paraId="5E5A2317" w14:textId="43011148" w:rsidR="006E03EB" w:rsidRDefault="006E03EB" w:rsidP="006E03EB"/>
    <w:p w14:paraId="1A18C7F7" w14:textId="43BC0EDF" w:rsidR="006E03EB" w:rsidRDefault="006E03EB" w:rsidP="006E03EB"/>
    <w:p w14:paraId="20934712" w14:textId="4D1A5102" w:rsidR="006E03EB" w:rsidRDefault="006E03EB" w:rsidP="006E03EB"/>
    <w:p w14:paraId="05A2A0E8" w14:textId="4A54FA05" w:rsidR="006E03EB" w:rsidRDefault="006E03EB" w:rsidP="006E03EB">
      <w:r>
        <w:rPr>
          <w:b/>
          <w:bCs/>
          <w:color w:val="FF0000"/>
        </w:rPr>
        <w:t xml:space="preserve">                                                                               EERD</w:t>
      </w:r>
    </w:p>
    <w:p w14:paraId="64911742" w14:textId="2D362987" w:rsidR="006E03EB" w:rsidRDefault="006E03EB" w:rsidP="006E03EB"/>
    <w:p w14:paraId="11E3DEC3" w14:textId="7418EB64" w:rsidR="006E03EB" w:rsidRDefault="00314459" w:rsidP="006E03EB">
      <w:r>
        <w:object w:dxaOrig="16596" w:dyaOrig="14893" w14:anchorId="1BF342DF">
          <v:shape id="_x0000_i1026" type="#_x0000_t75" style="width:513.6pt;height:495pt" o:ole="">
            <v:imagedata r:id="rId7" o:title=""/>
          </v:shape>
          <o:OLEObject Type="Embed" ProgID="Visio.Drawing.15" ShapeID="_x0000_i1026" DrawAspect="Content" ObjectID="_1692610938" r:id="rId8"/>
        </w:object>
      </w:r>
    </w:p>
    <w:p w14:paraId="4D879CB6" w14:textId="39087206" w:rsidR="006E03EB" w:rsidRDefault="006E03EB" w:rsidP="006E03EB">
      <w:pPr>
        <w:rPr>
          <w:b/>
          <w:bCs/>
          <w:color w:val="FF0000"/>
          <w:sz w:val="24"/>
          <w:szCs w:val="24"/>
        </w:rPr>
      </w:pPr>
    </w:p>
    <w:p w14:paraId="140B32B7" w14:textId="0CA5447D" w:rsidR="006E03EB" w:rsidRDefault="006E03EB" w:rsidP="006E03EB">
      <w:pPr>
        <w:rPr>
          <w:b/>
          <w:bCs/>
          <w:color w:val="FF0000"/>
          <w:sz w:val="24"/>
          <w:szCs w:val="24"/>
        </w:rPr>
      </w:pPr>
    </w:p>
    <w:p w14:paraId="3B41371E" w14:textId="4FEC4D38" w:rsidR="006E03EB" w:rsidRDefault="006E03EB" w:rsidP="006E03EB">
      <w:pPr>
        <w:rPr>
          <w:b/>
          <w:bCs/>
          <w:color w:val="FF0000"/>
          <w:sz w:val="24"/>
          <w:szCs w:val="24"/>
        </w:rPr>
      </w:pPr>
    </w:p>
    <w:p w14:paraId="375B3696" w14:textId="4149D8C8" w:rsidR="006E03EB" w:rsidRDefault="006E03EB" w:rsidP="006E03EB">
      <w:pPr>
        <w:rPr>
          <w:b/>
          <w:bCs/>
          <w:color w:val="FF0000"/>
          <w:sz w:val="24"/>
          <w:szCs w:val="24"/>
        </w:rPr>
      </w:pPr>
    </w:p>
    <w:p w14:paraId="490E44A7" w14:textId="436C85E5" w:rsidR="006E03EB" w:rsidRDefault="006E03EB" w:rsidP="006E03EB">
      <w:pPr>
        <w:rPr>
          <w:b/>
          <w:bCs/>
          <w:color w:val="FF0000"/>
          <w:sz w:val="24"/>
          <w:szCs w:val="24"/>
        </w:rPr>
      </w:pPr>
    </w:p>
    <w:p w14:paraId="35598A1E" w14:textId="47147844" w:rsidR="006E03EB" w:rsidRDefault="006E03EB" w:rsidP="006E03EB">
      <w:pPr>
        <w:rPr>
          <w:b/>
          <w:bCs/>
          <w:color w:val="FF0000"/>
          <w:sz w:val="24"/>
          <w:szCs w:val="24"/>
        </w:rPr>
      </w:pPr>
    </w:p>
    <w:p w14:paraId="77569A99" w14:textId="5075CDE0" w:rsidR="006E03EB" w:rsidRDefault="006E03EB" w:rsidP="006E03EB">
      <w:pPr>
        <w:rPr>
          <w:b/>
          <w:bCs/>
          <w:color w:val="FF0000"/>
          <w:sz w:val="24"/>
          <w:szCs w:val="24"/>
        </w:rPr>
      </w:pPr>
    </w:p>
    <w:p w14:paraId="5267F299" w14:textId="78D2CAD2" w:rsidR="006E03EB" w:rsidRDefault="006E03EB" w:rsidP="006E03EB">
      <w:pPr>
        <w:rPr>
          <w:b/>
          <w:bCs/>
          <w:color w:val="FF0000"/>
          <w:sz w:val="24"/>
          <w:szCs w:val="24"/>
        </w:rPr>
      </w:pPr>
    </w:p>
    <w:p w14:paraId="49BBC211" w14:textId="4310CFAE" w:rsidR="006E03EB" w:rsidRDefault="006E03EB" w:rsidP="006E03EB">
      <w:pPr>
        <w:rPr>
          <w:b/>
          <w:bCs/>
          <w:color w:val="FF0000"/>
          <w:sz w:val="24"/>
          <w:szCs w:val="24"/>
        </w:rPr>
      </w:pPr>
    </w:p>
    <w:p w14:paraId="76FC2751" w14:textId="427D37DA" w:rsidR="006E03EB" w:rsidRDefault="006E03EB" w:rsidP="006E03EB">
      <w:pPr>
        <w:rPr>
          <w:b/>
          <w:bCs/>
          <w:color w:val="FF0000"/>
          <w:sz w:val="24"/>
          <w:szCs w:val="24"/>
        </w:rPr>
      </w:pPr>
    </w:p>
    <w:p w14:paraId="58D46F8D" w14:textId="68C84764" w:rsidR="006E03EB" w:rsidRDefault="006E03EB" w:rsidP="006E03EB">
      <w:pPr>
        <w:rPr>
          <w:b/>
          <w:bCs/>
          <w:color w:val="FF0000"/>
          <w:sz w:val="24"/>
          <w:szCs w:val="24"/>
        </w:rPr>
      </w:pPr>
    </w:p>
    <w:p w14:paraId="6667B8FE" w14:textId="3430D72B" w:rsidR="006E03EB" w:rsidRDefault="006E03EB" w:rsidP="006E03EB">
      <w:pPr>
        <w:rPr>
          <w:b/>
          <w:bCs/>
          <w:color w:val="FF0000"/>
          <w:sz w:val="24"/>
          <w:szCs w:val="24"/>
        </w:rPr>
      </w:pPr>
    </w:p>
    <w:p w14:paraId="42026690" w14:textId="77777777" w:rsidR="006E03EB" w:rsidRDefault="006E03EB" w:rsidP="006E03EB">
      <w:pPr>
        <w:rPr>
          <w:b/>
          <w:bCs/>
          <w:color w:val="FF0000"/>
          <w:sz w:val="24"/>
          <w:szCs w:val="24"/>
        </w:rPr>
      </w:pPr>
      <w:r>
        <w:rPr>
          <w:b/>
          <w:bCs/>
          <w:sz w:val="24"/>
          <w:szCs w:val="24"/>
        </w:rPr>
        <w:t xml:space="preserve">      </w:t>
      </w:r>
      <w:r>
        <w:rPr>
          <w:b/>
          <w:bCs/>
          <w:color w:val="FF0000"/>
          <w:sz w:val="24"/>
          <w:szCs w:val="24"/>
        </w:rPr>
        <w:t xml:space="preserve">                                                          Relational Schema</w:t>
      </w:r>
    </w:p>
    <w:p w14:paraId="50BB5FDE" w14:textId="07CDF8ED" w:rsidR="006E03EB" w:rsidRDefault="006E03EB" w:rsidP="006E03EB">
      <w:pPr>
        <w:rPr>
          <w:b/>
          <w:bCs/>
          <w:color w:val="FF0000"/>
          <w:sz w:val="24"/>
          <w:szCs w:val="24"/>
        </w:rPr>
      </w:pPr>
    </w:p>
    <w:p w14:paraId="03D33F8B" w14:textId="402BF1AE" w:rsidR="006E03EB" w:rsidRDefault="00314459" w:rsidP="006E03EB">
      <w:pPr>
        <w:rPr>
          <w:b/>
          <w:bCs/>
          <w:color w:val="FF0000"/>
          <w:sz w:val="24"/>
          <w:szCs w:val="24"/>
        </w:rPr>
      </w:pPr>
      <w:r>
        <w:object w:dxaOrig="17340" w:dyaOrig="15229" w14:anchorId="73AFCDFC">
          <v:shape id="_x0000_i1027" type="#_x0000_t75" style="width:483pt;height:424.2pt" o:ole="">
            <v:imagedata r:id="rId9" o:title=""/>
          </v:shape>
          <o:OLEObject Type="Embed" ProgID="Visio.Drawing.15" ShapeID="_x0000_i1027" DrawAspect="Content" ObjectID="_1692610939" r:id="rId10"/>
        </w:object>
      </w:r>
    </w:p>
    <w:sectPr w:rsidR="006E03EB">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70F1AAD"/>
    <w:multiLevelType w:val="hybridMultilevel"/>
    <w:tmpl w:val="3EEAFD1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3573E"/>
    <w:rsid w:val="00164DD3"/>
    <w:rsid w:val="00314459"/>
    <w:rsid w:val="005F4738"/>
    <w:rsid w:val="006E03EB"/>
    <w:rsid w:val="00756EF5"/>
    <w:rsid w:val="0083573E"/>
    <w:rsid w:val="00B058EA"/>
    <w:rsid w:val="00ED61BB"/>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862F2A3"/>
  <w15:chartTrackingRefBased/>
  <w15:docId w15:val="{32DBF31D-24A4-4B49-9740-CFAE19F744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E03E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57664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8</Pages>
  <Words>916</Words>
  <Characters>5223</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vanya 201296</dc:creator>
  <cp:keywords/>
  <dc:description/>
  <cp:lastModifiedBy>Lavanya 201296</cp:lastModifiedBy>
  <cp:revision>3</cp:revision>
  <dcterms:created xsi:type="dcterms:W3CDTF">2021-09-08T16:55:00Z</dcterms:created>
  <dcterms:modified xsi:type="dcterms:W3CDTF">2021-09-08T16:56:00Z</dcterms:modified>
</cp:coreProperties>
</file>